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Project Scope Statemen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rsidR="001D15A5">
        <w:t>..………….23</w:t>
      </w:r>
    </w:p>
    <w:p w14:paraId="26E4D5A4" w14:textId="65880F82" w:rsidR="005F307A" w:rsidRDefault="005F307A" w:rsidP="005F307A">
      <w:pPr>
        <w:pStyle w:val="Normal1"/>
        <w:spacing w:after="0" w:line="380" w:lineRule="exact"/>
        <w:ind w:left="720"/>
        <w:jc w:val="right"/>
      </w:pPr>
      <w:r w:rsidRPr="00846523">
        <w:t>Enterprise Diagrams……..</w:t>
      </w:r>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26</w:t>
      </w:r>
    </w:p>
    <w:p w14:paraId="69E9E666" w14:textId="6C8D6BDF" w:rsidR="005F307A" w:rsidRDefault="005F307A" w:rsidP="005F307A">
      <w:pPr>
        <w:pStyle w:val="Normal1"/>
        <w:spacing w:after="0" w:line="380" w:lineRule="exact"/>
        <w:ind w:left="720"/>
        <w:jc w:val="right"/>
      </w:pPr>
      <w:r>
        <w:t>Requirements Documentation…………..………………………………</w:t>
      </w:r>
      <w:r w:rsidR="001D15A5">
        <w:t>………………………………………...............34</w:t>
      </w:r>
    </w:p>
    <w:p w14:paraId="4D38B65D" w14:textId="6D2A95B2" w:rsidR="005F307A" w:rsidRDefault="005F307A" w:rsidP="005F307A">
      <w:pPr>
        <w:pStyle w:val="Normal1"/>
        <w:spacing w:after="0" w:line="380" w:lineRule="exact"/>
        <w:ind w:left="720"/>
        <w:jc w:val="right"/>
      </w:pPr>
      <w:r>
        <w:t>Risk Management Plan…………………………………</w:t>
      </w:r>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37</w:t>
      </w:r>
    </w:p>
    <w:p w14:paraId="6B0202B7" w14:textId="4874CC21" w:rsidR="00CC06CF" w:rsidRDefault="00CC06CF" w:rsidP="005F307A">
      <w:pPr>
        <w:pStyle w:val="Normal1"/>
        <w:spacing w:after="0" w:line="380" w:lineRule="exact"/>
        <w:ind w:left="720"/>
        <w:jc w:val="right"/>
      </w:pPr>
      <w:r>
        <w:t>Data Flow Diagram Level 1……………………………</w:t>
      </w:r>
      <w:r w:rsidR="001C52DE">
        <w:t>…………………………………………………………………………..38</w:t>
      </w:r>
    </w:p>
    <w:p w14:paraId="44334CA4" w14:textId="7B4D5199" w:rsidR="00CC06CF" w:rsidRDefault="00CC06CF" w:rsidP="005F307A">
      <w:pPr>
        <w:pStyle w:val="Normal1"/>
        <w:spacing w:after="0" w:line="380" w:lineRule="exact"/>
        <w:ind w:left="720"/>
        <w:jc w:val="right"/>
      </w:pPr>
      <w:r>
        <w:t>Data Flow Diagram Dictionary………………………</w:t>
      </w:r>
      <w:r w:rsidR="001C52DE">
        <w:t>…………………………………………………………………………..39</w:t>
      </w:r>
    </w:p>
    <w:p w14:paraId="0F9203FE" w14:textId="3A647098" w:rsidR="00CC06CF" w:rsidRDefault="00CC06CF" w:rsidP="005F307A">
      <w:pPr>
        <w:pStyle w:val="Normal1"/>
        <w:spacing w:after="0" w:line="380" w:lineRule="exact"/>
        <w:ind w:left="720"/>
        <w:jc w:val="right"/>
      </w:pPr>
      <w:r>
        <w:t>IDEF A-0 Diagram……………………………………………………………………………………………………………</w:t>
      </w:r>
      <w:r w:rsidR="001C52DE">
        <w:t>…………40</w:t>
      </w:r>
    </w:p>
    <w:p w14:paraId="53FB1AE0" w14:textId="1C36531D" w:rsidR="00CC06CF" w:rsidRDefault="00CC06CF" w:rsidP="005F307A">
      <w:pPr>
        <w:pStyle w:val="Normal1"/>
        <w:spacing w:after="0" w:line="380" w:lineRule="exact"/>
        <w:ind w:left="720"/>
        <w:jc w:val="right"/>
      </w:pPr>
      <w:r>
        <w:t>IDEF A0 Diagram…………………………………………</w:t>
      </w:r>
      <w:r w:rsidR="001C52DE">
        <w:t>…………………………………………………………………………….41</w:t>
      </w:r>
    </w:p>
    <w:p w14:paraId="13B8E96D" w14:textId="1BD70520" w:rsidR="005F307A" w:rsidRPr="00846523" w:rsidRDefault="005F307A" w:rsidP="005F307A">
      <w:pPr>
        <w:pStyle w:val="Normal1"/>
        <w:spacing w:after="0" w:line="380" w:lineRule="exact"/>
        <w:jc w:val="right"/>
      </w:pPr>
      <w:r w:rsidRPr="00846523">
        <w:t>Control Documents ……………………………………………………………………………</w:t>
      </w:r>
      <w:r w:rsidR="001C52DE">
        <w:t>………….………………………………………42</w:t>
      </w:r>
    </w:p>
    <w:p w14:paraId="37DFB3B2" w14:textId="15AFA846" w:rsidR="005F307A" w:rsidRPr="00846523" w:rsidRDefault="005F307A" w:rsidP="005F307A">
      <w:pPr>
        <w:pStyle w:val="Normal1"/>
        <w:spacing w:after="0" w:line="380" w:lineRule="exact"/>
        <w:ind w:left="720"/>
        <w:jc w:val="right"/>
      </w:pPr>
      <w:r w:rsidRPr="00846523">
        <w:lastRenderedPageBreak/>
        <w:t>Roles and Responsibilities………………………………</w:t>
      </w:r>
      <w:r w:rsidR="001C52DE">
        <w:t>………………………………………………………………………...43</w:t>
      </w:r>
    </w:p>
    <w:p w14:paraId="1BFD76E1" w14:textId="65A050EE" w:rsidR="005F307A" w:rsidRPr="00846523" w:rsidRDefault="005F307A" w:rsidP="001C52DE">
      <w:pPr>
        <w:pStyle w:val="Normal1"/>
        <w:spacing w:after="0" w:line="380" w:lineRule="exact"/>
        <w:ind w:left="630"/>
        <w:jc w:val="right"/>
      </w:pPr>
      <w:r w:rsidRPr="00846523">
        <w:t>Communication Management Plan…………………………</w:t>
      </w:r>
      <w:r>
        <w:t>……………</w:t>
      </w:r>
      <w:r w:rsidR="001C52DE">
        <w:t>..……..</w:t>
      </w:r>
      <w:r w:rsidRPr="00846523">
        <w:t>……..</w:t>
      </w:r>
      <w:r w:rsidR="001C52DE">
        <w:t>…………………………………..44</w:t>
      </w:r>
    </w:p>
    <w:p w14:paraId="65C64697" w14:textId="658A6620"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r w:rsidR="001C52DE">
        <w:t>…..45</w:t>
      </w:r>
    </w:p>
    <w:p w14:paraId="028EF92F" w14:textId="43AD1BBB"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rsidR="001C52DE">
        <w:t>.</w:t>
      </w:r>
      <w:r w:rsidRPr="00846523">
        <w:t>……………………………………</w:t>
      </w:r>
      <w:r w:rsidR="001C52DE">
        <w:t>..…...5</w:t>
      </w:r>
      <w:r>
        <w:t>7</w:t>
      </w:r>
    </w:p>
    <w:p w14:paraId="41FA29E2" w14:textId="6EBCCCA5" w:rsidR="005F307A" w:rsidRPr="00846523" w:rsidRDefault="005F307A" w:rsidP="005F307A">
      <w:pPr>
        <w:pStyle w:val="Normal1"/>
        <w:spacing w:after="0" w:line="380" w:lineRule="exact"/>
        <w:ind w:left="720"/>
        <w:jc w:val="right"/>
      </w:pPr>
      <w:r w:rsidRPr="00846523">
        <w:t>Change Log………………….…………..………………</w:t>
      </w:r>
      <w:r>
        <w:t>…</w:t>
      </w:r>
      <w:r w:rsidR="001C52DE">
        <w:t>……………………………….…..……………………………………….5</w:t>
      </w:r>
      <w:r>
        <w:t>9</w:t>
      </w:r>
    </w:p>
    <w:p w14:paraId="3525AA95" w14:textId="7C067CE8" w:rsidR="005F307A" w:rsidRDefault="005F307A" w:rsidP="005F307A">
      <w:pPr>
        <w:pStyle w:val="Normal1"/>
        <w:spacing w:after="0" w:line="380" w:lineRule="exact"/>
        <w:ind w:firstLine="720"/>
        <w:jc w:val="right"/>
      </w:pPr>
      <w:r w:rsidRPr="00846523">
        <w:t>Appendix A………</w:t>
      </w:r>
      <w:r>
        <w:t>………………………………</w:t>
      </w:r>
      <w:r w:rsidRPr="00846523">
        <w:t>…………</w:t>
      </w:r>
      <w:r>
        <w:t>………………………………</w:t>
      </w:r>
      <w:r w:rsidR="001C52DE">
        <w:t>…………………………………………….68</w:t>
      </w:r>
    </w:p>
    <w:p w14:paraId="6F190AAB" w14:textId="46CF40DB" w:rsidR="00CC06CF" w:rsidRDefault="00CC06CF" w:rsidP="005F307A">
      <w:pPr>
        <w:pStyle w:val="Normal1"/>
        <w:spacing w:after="0" w:line="380" w:lineRule="exact"/>
        <w:ind w:firstLine="720"/>
        <w:jc w:val="right"/>
      </w:pPr>
      <w:r>
        <w:t>Appendix B…………………………………………………………………………………</w:t>
      </w:r>
      <w:r w:rsidR="001C52DE">
        <w:t>……………………………………………..70</w:t>
      </w:r>
    </w:p>
    <w:p w14:paraId="1801E208" w14:textId="1FCD39AA" w:rsidR="00CC06CF" w:rsidRDefault="00CC06CF">
      <w:r>
        <w:br w:type="page"/>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F5130C" w:rsidRPr="009F000C" w:rsidRDefault="00F5130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F5130C" w:rsidRPr="009F000C" w:rsidRDefault="00F5130C"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F5130C" w:rsidRPr="009F000C" w:rsidRDefault="00F5130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F5130C" w:rsidRPr="009F000C" w:rsidRDefault="00F5130C"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F5130C" w:rsidRPr="009F000C" w:rsidRDefault="00F5130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F5130C" w:rsidRPr="009F000C" w:rsidRDefault="00F5130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F5130C" w:rsidRPr="009F000C" w:rsidRDefault="00F5130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F5130C" w:rsidRPr="009F000C" w:rsidRDefault="00F5130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IEDF</w:t>
                            </w:r>
                          </w:p>
                          <w:p w14:paraId="4898DCE4"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F5130C" w:rsidRPr="009F000C" w:rsidRDefault="00F5130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F5130C" w:rsidRPr="009F000C" w:rsidRDefault="00F5130C"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IEDF</w:t>
                      </w:r>
                    </w:p>
                    <w:p w14:paraId="4898DCE4"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F5130C" w:rsidRPr="009F000C" w:rsidRDefault="00F5130C"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F5130C" w:rsidRPr="009F000C" w:rsidRDefault="00F5130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F5130C" w:rsidRPr="009F000C" w:rsidRDefault="00F5130C"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180277"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6272D09" w14:textId="77777777" w:rsidR="0040029B" w:rsidRDefault="00756D66" w:rsidP="00756D66">
      <w:pPr>
        <w:spacing w:after="0"/>
      </w:pPr>
      <w:r w:rsidRPr="00020550">
        <w:t xml:space="preserve">   </w:t>
      </w:r>
    </w:p>
    <w:p w14:paraId="0ED53F33" w14:textId="77777777" w:rsidR="0040029B" w:rsidRDefault="0040029B">
      <w:r>
        <w:br w:type="page"/>
      </w:r>
    </w:p>
    <w:p w14:paraId="3902ADEF" w14:textId="17F78C7C" w:rsidR="00756D66" w:rsidRPr="00020550" w:rsidRDefault="00756D66" w:rsidP="00756D66">
      <w:pPr>
        <w:spacing w:after="0"/>
      </w:pPr>
      <w:r w:rsidRPr="00020550">
        <w:lastRenderedPageBreak/>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16A788F2"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0</w:t>
      </w:r>
    </w:p>
    <w:p w14:paraId="343D5979" w14:textId="44A47FC7" w:rsidR="0078585E" w:rsidRDefault="0078585E" w:rsidP="00A7615B">
      <w:pPr>
        <w:pStyle w:val="ListParagraph"/>
        <w:spacing w:after="0"/>
        <w:jc w:val="center"/>
        <w:rPr>
          <w:rFonts w:ascii="Calibri" w:hAnsi="Calibri"/>
          <w:b/>
          <w:sz w:val="28"/>
          <w:szCs w:val="28"/>
        </w:rPr>
      </w:pPr>
    </w:p>
    <w:p w14:paraId="75C6CC82" w14:textId="55D31B5D" w:rsidR="0078585E" w:rsidRDefault="0078585E" w:rsidP="00A7615B">
      <w:pPr>
        <w:pStyle w:val="ListParagraph"/>
        <w:spacing w:after="0"/>
        <w:jc w:val="center"/>
        <w:rPr>
          <w:rFonts w:ascii="Calibri" w:hAnsi="Calibri"/>
          <w:b/>
          <w:sz w:val="28"/>
          <w:szCs w:val="28"/>
        </w:rPr>
      </w:pPr>
      <w:r>
        <w:rPr>
          <w:noProof/>
        </w:rPr>
        <w:drawing>
          <wp:inline distT="0" distB="0" distL="0" distR="0" wp14:anchorId="0CDA5607" wp14:editId="6DA184C2">
            <wp:extent cx="5943600" cy="484949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849495"/>
                    </a:xfrm>
                    <a:prstGeom prst="rect">
                      <a:avLst/>
                    </a:prstGeom>
                  </pic:spPr>
                </pic:pic>
              </a:graphicData>
            </a:graphic>
          </wp:inline>
        </w:drawing>
      </w:r>
    </w:p>
    <w:p w14:paraId="1ECDB1F4" w14:textId="77777777" w:rsidR="0078585E" w:rsidRDefault="0078585E">
      <w:pPr>
        <w:rPr>
          <w:rFonts w:eastAsiaTheme="minorHAnsi" w:cstheme="minorBidi"/>
          <w:b/>
          <w:color w:val="auto"/>
          <w:sz w:val="28"/>
          <w:szCs w:val="28"/>
        </w:rPr>
      </w:pPr>
      <w:r>
        <w:rPr>
          <w:b/>
          <w:sz w:val="28"/>
          <w:szCs w:val="28"/>
        </w:rPr>
        <w:br w:type="page"/>
      </w:r>
    </w:p>
    <w:p w14:paraId="554F1485" w14:textId="6368667E"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Level 1</w:t>
      </w:r>
    </w:p>
    <w:p w14:paraId="3730CC89" w14:textId="04504675" w:rsidR="0078585E" w:rsidRDefault="0078585E" w:rsidP="00A7615B">
      <w:pPr>
        <w:pStyle w:val="ListParagraph"/>
        <w:spacing w:after="0"/>
        <w:jc w:val="center"/>
        <w:rPr>
          <w:rFonts w:ascii="Calibri" w:hAnsi="Calibri"/>
          <w:b/>
          <w:sz w:val="28"/>
          <w:szCs w:val="28"/>
        </w:rPr>
      </w:pPr>
      <w:r>
        <w:rPr>
          <w:noProof/>
        </w:rPr>
        <w:drawing>
          <wp:inline distT="0" distB="0" distL="0" distR="0" wp14:anchorId="3AFCA840" wp14:editId="09CF82E9">
            <wp:extent cx="5791200" cy="5114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91200" cy="5114925"/>
                    </a:xfrm>
                    <a:prstGeom prst="rect">
                      <a:avLst/>
                    </a:prstGeom>
                  </pic:spPr>
                </pic:pic>
              </a:graphicData>
            </a:graphic>
          </wp:inline>
        </w:drawing>
      </w:r>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4DB3FF64" w14:textId="77777777" w:rsidR="003267F5" w:rsidRPr="005A0EDB" w:rsidRDefault="003267F5" w:rsidP="003267F5">
      <w:pPr>
        <w:jc w:val="center"/>
        <w:rPr>
          <w:b/>
        </w:rPr>
      </w:pPr>
      <w:r w:rsidRPr="005A0EDB">
        <w:rPr>
          <w:b/>
        </w:rPr>
        <w:t>Processes</w:t>
      </w:r>
    </w:p>
    <w:p w14:paraId="3B006A03" w14:textId="77777777" w:rsidR="003267F5" w:rsidRPr="005A0EDB" w:rsidRDefault="003267F5" w:rsidP="003267F5">
      <w:r w:rsidRPr="005A0EDB">
        <w:rPr>
          <w:b/>
        </w:rPr>
        <w:t>Label:</w:t>
      </w:r>
    </w:p>
    <w:p w14:paraId="19EFC39E" w14:textId="77777777" w:rsidR="003267F5" w:rsidRPr="005A0EDB" w:rsidRDefault="003267F5" w:rsidP="003267F5">
      <w:r w:rsidRPr="005A0EDB">
        <w:tab/>
        <w:t>PRC 1- Verify Inventory</w:t>
      </w:r>
    </w:p>
    <w:p w14:paraId="3CED4640" w14:textId="77777777" w:rsidR="003267F5" w:rsidRPr="005A0EDB" w:rsidRDefault="003267F5" w:rsidP="003267F5">
      <w:pPr>
        <w:rPr>
          <w:b/>
        </w:rPr>
      </w:pPr>
      <w:r w:rsidRPr="005A0EDB">
        <w:rPr>
          <w:b/>
        </w:rPr>
        <w:t>Description:</w:t>
      </w:r>
    </w:p>
    <w:p w14:paraId="75ACE7A1" w14:textId="77777777" w:rsidR="003267F5" w:rsidRPr="005A0EDB" w:rsidRDefault="003267F5" w:rsidP="003267F5">
      <w:r w:rsidRPr="005A0EDB">
        <w:tab/>
        <w:t>This process verifies the inventory information.</w:t>
      </w:r>
    </w:p>
    <w:p w14:paraId="5BC7D877" w14:textId="77777777" w:rsidR="003267F5" w:rsidRPr="005A0EDB" w:rsidRDefault="003267F5" w:rsidP="003267F5">
      <w:pPr>
        <w:rPr>
          <w:b/>
        </w:rPr>
      </w:pPr>
      <w:r w:rsidRPr="005A0EDB">
        <w:rPr>
          <w:b/>
        </w:rPr>
        <w:t>Decomposition:</w:t>
      </w:r>
    </w:p>
    <w:p w14:paraId="1CC8462B" w14:textId="77777777" w:rsidR="003267F5" w:rsidRPr="005A0EDB" w:rsidRDefault="003267F5" w:rsidP="003267F5">
      <w:r w:rsidRPr="005A0EDB">
        <w:tab/>
        <w:t xml:space="preserve">RECEIVE </w:t>
      </w:r>
      <w:r w:rsidRPr="005A0EDB">
        <w:rPr>
          <w:u w:val="single"/>
        </w:rPr>
        <w:t>Inventory Request</w:t>
      </w:r>
      <w:r w:rsidRPr="005A0EDB">
        <w:t xml:space="preserve"> from </w:t>
      </w:r>
      <w:r w:rsidRPr="005A0EDB">
        <w:rPr>
          <w:u w:val="single"/>
        </w:rPr>
        <w:t>User</w:t>
      </w:r>
    </w:p>
    <w:p w14:paraId="4A38998A" w14:textId="77777777" w:rsidR="003267F5" w:rsidRPr="005A0EDB" w:rsidRDefault="003267F5" w:rsidP="003267F5">
      <w:r w:rsidRPr="005A0EDB">
        <w:tab/>
        <w:t xml:space="preserve">RECEIVE </w:t>
      </w:r>
      <w:r w:rsidRPr="005A0EDB">
        <w:rPr>
          <w:u w:val="single"/>
        </w:rPr>
        <w:t>Inventory</w:t>
      </w:r>
      <w:r w:rsidRPr="005A0EDB">
        <w:t xml:space="preserve"> </w:t>
      </w:r>
      <w:r w:rsidRPr="005A0EDB">
        <w:rPr>
          <w:u w:val="single"/>
        </w:rPr>
        <w:t>Response</w:t>
      </w:r>
      <w:r w:rsidRPr="005A0EDB">
        <w:t xml:space="preserve"> from </w:t>
      </w:r>
      <w:r w:rsidRPr="005A0EDB">
        <w:rPr>
          <w:u w:val="single"/>
        </w:rPr>
        <w:t>Inventory</w:t>
      </w:r>
    </w:p>
    <w:p w14:paraId="78672CA1" w14:textId="77777777" w:rsidR="003267F5" w:rsidRPr="005A0EDB" w:rsidRDefault="003267F5" w:rsidP="003267F5">
      <w:r w:rsidRPr="005A0EDB">
        <w:tab/>
        <w:t xml:space="preserve">SEND </w:t>
      </w:r>
      <w:r w:rsidRPr="005A0EDB">
        <w:rPr>
          <w:u w:val="single"/>
        </w:rPr>
        <w:t>Inventory</w:t>
      </w:r>
      <w:r w:rsidRPr="005A0EDB">
        <w:t xml:space="preserve"> </w:t>
      </w:r>
      <w:r w:rsidRPr="005A0EDB">
        <w:rPr>
          <w:u w:val="single"/>
        </w:rPr>
        <w:t>Request</w:t>
      </w:r>
      <w:r w:rsidRPr="005A0EDB">
        <w:t xml:space="preserve"> to </w:t>
      </w:r>
      <w:r w:rsidRPr="005A0EDB">
        <w:rPr>
          <w:u w:val="single"/>
        </w:rPr>
        <w:t>Inventory</w:t>
      </w:r>
    </w:p>
    <w:p w14:paraId="2928131A" w14:textId="77777777" w:rsidR="003267F5" w:rsidRPr="005A0EDB" w:rsidRDefault="003267F5" w:rsidP="003267F5">
      <w:pPr>
        <w:rPr>
          <w:u w:val="single"/>
        </w:rPr>
      </w:pPr>
      <w:r w:rsidRPr="005A0EDB">
        <w:tab/>
        <w:t xml:space="preserve">SEND </w:t>
      </w:r>
      <w:r w:rsidRPr="005A0EDB">
        <w:rPr>
          <w:u w:val="single"/>
        </w:rPr>
        <w:t>Inventory</w:t>
      </w:r>
      <w:r w:rsidRPr="005A0EDB">
        <w:t xml:space="preserve"> </w:t>
      </w:r>
      <w:r w:rsidRPr="005A0EDB">
        <w:rPr>
          <w:u w:val="single"/>
        </w:rPr>
        <w:t>Response</w:t>
      </w:r>
      <w:r w:rsidRPr="005A0EDB">
        <w:t xml:space="preserve"> to </w:t>
      </w:r>
      <w:r w:rsidRPr="005A0EDB">
        <w:rPr>
          <w:u w:val="single"/>
        </w:rPr>
        <w:t>User</w:t>
      </w:r>
    </w:p>
    <w:p w14:paraId="7D5EAEB5" w14:textId="77777777" w:rsidR="003267F5" w:rsidRPr="005A0EDB" w:rsidRDefault="003267F5" w:rsidP="003267F5">
      <w:pPr>
        <w:rPr>
          <w:u w:val="single"/>
        </w:rPr>
      </w:pPr>
    </w:p>
    <w:p w14:paraId="346162FF" w14:textId="77777777" w:rsidR="003267F5" w:rsidRPr="005A0EDB" w:rsidRDefault="003267F5" w:rsidP="003267F5">
      <w:pPr>
        <w:rPr>
          <w:b/>
        </w:rPr>
      </w:pPr>
      <w:r w:rsidRPr="005A0EDB">
        <w:rPr>
          <w:b/>
        </w:rPr>
        <w:t>Label:</w:t>
      </w:r>
    </w:p>
    <w:p w14:paraId="171F9ECA" w14:textId="77777777" w:rsidR="003267F5" w:rsidRPr="005A0EDB" w:rsidRDefault="003267F5" w:rsidP="003267F5">
      <w:r w:rsidRPr="005A0EDB">
        <w:tab/>
        <w:t>PRC 2- Generate Report</w:t>
      </w:r>
    </w:p>
    <w:p w14:paraId="3EAAF1B8" w14:textId="77777777" w:rsidR="003267F5" w:rsidRPr="005A0EDB" w:rsidRDefault="003267F5" w:rsidP="003267F5">
      <w:pPr>
        <w:rPr>
          <w:b/>
        </w:rPr>
      </w:pPr>
      <w:r w:rsidRPr="005A0EDB">
        <w:rPr>
          <w:b/>
        </w:rPr>
        <w:t xml:space="preserve">Description: </w:t>
      </w:r>
      <w:r w:rsidRPr="005A0EDB">
        <w:rPr>
          <w:b/>
        </w:rPr>
        <w:tab/>
      </w:r>
    </w:p>
    <w:p w14:paraId="3F08005A" w14:textId="77777777" w:rsidR="003267F5" w:rsidRPr="005A0EDB" w:rsidRDefault="003267F5" w:rsidP="003267F5">
      <w:r w:rsidRPr="005A0EDB">
        <w:tab/>
        <w:t>This process generates a report on the inventory</w:t>
      </w:r>
    </w:p>
    <w:p w14:paraId="41799A8C" w14:textId="77777777" w:rsidR="003267F5" w:rsidRPr="005A0EDB" w:rsidRDefault="003267F5" w:rsidP="003267F5">
      <w:pPr>
        <w:rPr>
          <w:b/>
        </w:rPr>
      </w:pPr>
      <w:r w:rsidRPr="005A0EDB">
        <w:rPr>
          <w:b/>
        </w:rPr>
        <w:t>Decomposition:</w:t>
      </w:r>
    </w:p>
    <w:p w14:paraId="712AB610" w14:textId="77777777" w:rsidR="003267F5" w:rsidRPr="005A0EDB" w:rsidRDefault="003267F5" w:rsidP="003267F5">
      <w:r w:rsidRPr="005A0EDB">
        <w:tab/>
        <w:t xml:space="preserve">RECEIVES </w:t>
      </w:r>
      <w:r w:rsidRPr="005A0EDB">
        <w:rPr>
          <w:u w:val="single"/>
        </w:rPr>
        <w:t>Report</w:t>
      </w:r>
      <w:r w:rsidRPr="005A0EDB">
        <w:t xml:space="preserve"> </w:t>
      </w:r>
      <w:r w:rsidRPr="005A0EDB">
        <w:rPr>
          <w:u w:val="single"/>
        </w:rPr>
        <w:t>Request</w:t>
      </w:r>
      <w:r w:rsidRPr="005A0EDB">
        <w:t xml:space="preserve"> from </w:t>
      </w:r>
      <w:r w:rsidRPr="005A0EDB">
        <w:rPr>
          <w:u w:val="single"/>
        </w:rPr>
        <w:t>Verify</w:t>
      </w:r>
      <w:r w:rsidRPr="005A0EDB">
        <w:t xml:space="preserve"> </w:t>
      </w:r>
      <w:r w:rsidRPr="005A0EDB">
        <w:rPr>
          <w:u w:val="single"/>
        </w:rPr>
        <w:t>Information</w:t>
      </w:r>
    </w:p>
    <w:p w14:paraId="0E976F6A" w14:textId="77777777" w:rsidR="003267F5" w:rsidRPr="005A0EDB" w:rsidRDefault="003267F5" w:rsidP="003267F5">
      <w:r w:rsidRPr="005A0EDB">
        <w:tab/>
        <w:t xml:space="preserve">SEND </w:t>
      </w:r>
      <w:r w:rsidRPr="005A0EDB">
        <w:rPr>
          <w:u w:val="single"/>
        </w:rPr>
        <w:t>Report</w:t>
      </w:r>
      <w:r w:rsidRPr="005A0EDB">
        <w:t xml:space="preserve"> </w:t>
      </w:r>
      <w:r w:rsidRPr="005A0EDB">
        <w:rPr>
          <w:u w:val="single"/>
        </w:rPr>
        <w:t>Response</w:t>
      </w:r>
      <w:r w:rsidRPr="005A0EDB">
        <w:t xml:space="preserve"> to </w:t>
      </w:r>
      <w:r w:rsidRPr="005A0EDB">
        <w:rPr>
          <w:u w:val="single"/>
        </w:rPr>
        <w:t>Verify</w:t>
      </w:r>
      <w:r w:rsidRPr="005A0EDB">
        <w:t xml:space="preserve"> </w:t>
      </w:r>
      <w:r w:rsidRPr="005A0EDB">
        <w:rPr>
          <w:u w:val="single"/>
        </w:rPr>
        <w:t>Information</w:t>
      </w:r>
      <w:r w:rsidRPr="005A0EDB">
        <w:t xml:space="preserve"> </w:t>
      </w:r>
    </w:p>
    <w:p w14:paraId="6299E2B0" w14:textId="77777777" w:rsidR="003267F5" w:rsidRPr="005A0EDB" w:rsidRDefault="003267F5" w:rsidP="003267F5"/>
    <w:p w14:paraId="449A6815" w14:textId="77777777" w:rsidR="003267F5" w:rsidRPr="005A0EDB" w:rsidRDefault="003267F5" w:rsidP="003267F5"/>
    <w:p w14:paraId="2214784F" w14:textId="77777777" w:rsidR="003267F5" w:rsidRDefault="003267F5" w:rsidP="003267F5">
      <w:pPr>
        <w:rPr>
          <w:b/>
        </w:rPr>
      </w:pPr>
    </w:p>
    <w:p w14:paraId="0D784651" w14:textId="77777777" w:rsidR="003267F5" w:rsidRDefault="003267F5" w:rsidP="003267F5">
      <w:pPr>
        <w:rPr>
          <w:b/>
        </w:rPr>
      </w:pPr>
    </w:p>
    <w:p w14:paraId="7297C7EA" w14:textId="10C916B1" w:rsidR="003267F5" w:rsidRPr="005A0EDB" w:rsidRDefault="003267F5" w:rsidP="003267F5">
      <w:pPr>
        <w:rPr>
          <w:b/>
        </w:rPr>
      </w:pPr>
      <w:r w:rsidRPr="005A0EDB">
        <w:rPr>
          <w:b/>
        </w:rPr>
        <w:lastRenderedPageBreak/>
        <w:t>Label:</w:t>
      </w:r>
    </w:p>
    <w:p w14:paraId="43DD577D" w14:textId="77777777" w:rsidR="003267F5" w:rsidRPr="005A0EDB" w:rsidRDefault="003267F5" w:rsidP="003267F5">
      <w:r w:rsidRPr="005A0EDB">
        <w:tab/>
        <w:t>PRC 3- Accept Username &amp; Password</w:t>
      </w:r>
    </w:p>
    <w:p w14:paraId="42ABC229" w14:textId="77777777" w:rsidR="003267F5" w:rsidRPr="005A0EDB" w:rsidRDefault="003267F5" w:rsidP="003267F5">
      <w:pPr>
        <w:rPr>
          <w:b/>
        </w:rPr>
      </w:pPr>
      <w:r w:rsidRPr="005A0EDB">
        <w:rPr>
          <w:b/>
        </w:rPr>
        <w:t>Description:</w:t>
      </w:r>
    </w:p>
    <w:p w14:paraId="52447BE1" w14:textId="77777777" w:rsidR="003267F5" w:rsidRPr="005A0EDB" w:rsidRDefault="003267F5" w:rsidP="003267F5">
      <w:r w:rsidRPr="005A0EDB">
        <w:tab/>
        <w:t>This process accepts the username and password.</w:t>
      </w:r>
    </w:p>
    <w:p w14:paraId="528B83E4" w14:textId="77777777" w:rsidR="003267F5" w:rsidRPr="005A0EDB" w:rsidRDefault="003267F5" w:rsidP="003267F5">
      <w:pPr>
        <w:rPr>
          <w:b/>
        </w:rPr>
      </w:pPr>
      <w:r w:rsidRPr="005A0EDB">
        <w:rPr>
          <w:b/>
        </w:rPr>
        <w:t>Decomposition:</w:t>
      </w:r>
    </w:p>
    <w:p w14:paraId="4D4F9FCA" w14:textId="77777777" w:rsidR="003267F5" w:rsidRPr="005A0EDB" w:rsidRDefault="003267F5" w:rsidP="003267F5">
      <w:r w:rsidRPr="005A0EDB">
        <w:tab/>
        <w:t xml:space="preserve">RECEIVES </w:t>
      </w:r>
      <w:r w:rsidRPr="005A0EDB">
        <w:rPr>
          <w:u w:val="single"/>
        </w:rPr>
        <w:t>Login</w:t>
      </w:r>
      <w:r w:rsidRPr="005A0EDB">
        <w:t xml:space="preserve"> </w:t>
      </w:r>
      <w:r w:rsidRPr="005A0EDB">
        <w:rPr>
          <w:u w:val="single"/>
        </w:rPr>
        <w:t>Credentials</w:t>
      </w:r>
      <w:r w:rsidRPr="005A0EDB">
        <w:t xml:space="preserve"> from </w:t>
      </w:r>
      <w:r w:rsidRPr="005A0EDB">
        <w:rPr>
          <w:u w:val="single"/>
        </w:rPr>
        <w:t>User</w:t>
      </w:r>
    </w:p>
    <w:p w14:paraId="02B1D9AF" w14:textId="77777777" w:rsidR="003267F5" w:rsidRPr="005A0EDB" w:rsidRDefault="003267F5" w:rsidP="003267F5">
      <w:r w:rsidRPr="005A0EDB">
        <w:tab/>
        <w:t xml:space="preserve">RECEIVES </w:t>
      </w:r>
      <w:r w:rsidRPr="005A0EDB">
        <w:rPr>
          <w:u w:val="single"/>
        </w:rPr>
        <w:t>Login</w:t>
      </w:r>
      <w:r w:rsidRPr="005A0EDB">
        <w:t xml:space="preserve"> </w:t>
      </w:r>
      <w:r w:rsidRPr="005A0EDB">
        <w:rPr>
          <w:u w:val="single"/>
        </w:rPr>
        <w:t>Response</w:t>
      </w:r>
      <w:r w:rsidRPr="005A0EDB">
        <w:t xml:space="preserve"> from </w:t>
      </w:r>
      <w:r w:rsidRPr="005A0EDB">
        <w:rPr>
          <w:u w:val="single"/>
        </w:rPr>
        <w:t>Verify</w:t>
      </w:r>
      <w:r w:rsidRPr="005A0EDB">
        <w:t xml:space="preserve"> </w:t>
      </w:r>
      <w:r w:rsidRPr="005A0EDB">
        <w:rPr>
          <w:u w:val="single"/>
        </w:rPr>
        <w:t>Username</w:t>
      </w:r>
      <w:r w:rsidRPr="005A0EDB">
        <w:t xml:space="preserve"> </w:t>
      </w:r>
      <w:r w:rsidRPr="005A0EDB">
        <w:rPr>
          <w:u w:val="single"/>
        </w:rPr>
        <w:t>&amp;</w:t>
      </w:r>
      <w:r w:rsidRPr="005A0EDB">
        <w:t xml:space="preserve"> </w:t>
      </w:r>
      <w:r w:rsidRPr="005A0EDB">
        <w:rPr>
          <w:u w:val="single"/>
        </w:rPr>
        <w:t>Password</w:t>
      </w:r>
    </w:p>
    <w:p w14:paraId="7BF8C51E" w14:textId="77777777" w:rsidR="003267F5" w:rsidRPr="005A0EDB" w:rsidRDefault="003267F5" w:rsidP="003267F5">
      <w:r w:rsidRPr="005A0EDB">
        <w:tab/>
        <w:t xml:space="preserve">SEND </w:t>
      </w:r>
      <w:r w:rsidRPr="005A0EDB">
        <w:rPr>
          <w:u w:val="single"/>
        </w:rPr>
        <w:t>Login</w:t>
      </w:r>
      <w:r w:rsidRPr="005A0EDB">
        <w:t xml:space="preserve"> </w:t>
      </w:r>
      <w:r w:rsidRPr="005A0EDB">
        <w:rPr>
          <w:u w:val="single"/>
        </w:rPr>
        <w:t>Credentials</w:t>
      </w:r>
      <w:r w:rsidRPr="005A0EDB">
        <w:t xml:space="preserve"> to </w:t>
      </w:r>
      <w:r w:rsidRPr="005A0EDB">
        <w:rPr>
          <w:u w:val="single"/>
        </w:rPr>
        <w:t>Verify</w:t>
      </w:r>
      <w:r w:rsidRPr="005A0EDB">
        <w:t xml:space="preserve"> </w:t>
      </w:r>
      <w:r w:rsidRPr="005A0EDB">
        <w:rPr>
          <w:u w:val="single"/>
        </w:rPr>
        <w:t>Username</w:t>
      </w:r>
      <w:r w:rsidRPr="005A0EDB">
        <w:t xml:space="preserve"> </w:t>
      </w:r>
      <w:r w:rsidRPr="005A0EDB">
        <w:rPr>
          <w:u w:val="single"/>
        </w:rPr>
        <w:t>&amp;</w:t>
      </w:r>
      <w:r w:rsidRPr="005A0EDB">
        <w:t xml:space="preserve"> </w:t>
      </w:r>
      <w:r w:rsidRPr="005A0EDB">
        <w:rPr>
          <w:u w:val="single"/>
        </w:rPr>
        <w:t>Password</w:t>
      </w:r>
    </w:p>
    <w:p w14:paraId="11AF1919" w14:textId="77777777" w:rsidR="003267F5" w:rsidRPr="005A0EDB" w:rsidRDefault="003267F5" w:rsidP="003267F5">
      <w:pPr>
        <w:rPr>
          <w:u w:val="single"/>
        </w:rPr>
      </w:pPr>
      <w:r w:rsidRPr="005A0EDB">
        <w:tab/>
        <w:t xml:space="preserve">SEND </w:t>
      </w:r>
      <w:r w:rsidRPr="005A0EDB">
        <w:rPr>
          <w:u w:val="single"/>
        </w:rPr>
        <w:t>Login</w:t>
      </w:r>
      <w:r w:rsidRPr="005A0EDB">
        <w:t xml:space="preserve"> </w:t>
      </w:r>
      <w:r w:rsidRPr="005A0EDB">
        <w:rPr>
          <w:u w:val="single"/>
        </w:rPr>
        <w:t>Response</w:t>
      </w:r>
      <w:r w:rsidRPr="005A0EDB">
        <w:t xml:space="preserve"> to </w:t>
      </w:r>
      <w:r w:rsidRPr="005A0EDB">
        <w:rPr>
          <w:u w:val="single"/>
        </w:rPr>
        <w:t>User</w:t>
      </w:r>
    </w:p>
    <w:p w14:paraId="35B989C3" w14:textId="77777777" w:rsidR="003267F5" w:rsidRDefault="003267F5" w:rsidP="003267F5">
      <w:pPr>
        <w:rPr>
          <w:b/>
        </w:rPr>
      </w:pPr>
    </w:p>
    <w:p w14:paraId="315EDDBC" w14:textId="22FBECD6" w:rsidR="003267F5" w:rsidRPr="005A0EDB" w:rsidRDefault="003267F5" w:rsidP="003267F5">
      <w:pPr>
        <w:rPr>
          <w:b/>
        </w:rPr>
      </w:pPr>
      <w:r w:rsidRPr="005A0EDB">
        <w:rPr>
          <w:b/>
        </w:rPr>
        <w:t>Label:</w:t>
      </w:r>
    </w:p>
    <w:p w14:paraId="1F6D3D15" w14:textId="77777777" w:rsidR="003267F5" w:rsidRPr="005A0EDB" w:rsidRDefault="003267F5" w:rsidP="003267F5">
      <w:r w:rsidRPr="005A0EDB">
        <w:tab/>
        <w:t>PRC 4- Verify Username &amp; Password</w:t>
      </w:r>
    </w:p>
    <w:p w14:paraId="1FE7D6B5" w14:textId="77777777" w:rsidR="003267F5" w:rsidRPr="005A0EDB" w:rsidRDefault="003267F5" w:rsidP="003267F5">
      <w:pPr>
        <w:rPr>
          <w:b/>
        </w:rPr>
      </w:pPr>
      <w:r w:rsidRPr="005A0EDB">
        <w:rPr>
          <w:b/>
        </w:rPr>
        <w:t>Description:</w:t>
      </w:r>
    </w:p>
    <w:p w14:paraId="1C249E6B" w14:textId="77777777" w:rsidR="003267F5" w:rsidRPr="005A0EDB" w:rsidRDefault="003267F5" w:rsidP="003267F5">
      <w:pPr>
        <w:ind w:left="360" w:hanging="360"/>
      </w:pPr>
      <w:r w:rsidRPr="005A0EDB">
        <w:tab/>
        <w:t>This process verifies that the username and password were entered correctly per the guidelines.</w:t>
      </w:r>
    </w:p>
    <w:p w14:paraId="4030EFF4" w14:textId="77777777" w:rsidR="003267F5" w:rsidRPr="005A0EDB" w:rsidRDefault="003267F5" w:rsidP="003267F5">
      <w:pPr>
        <w:rPr>
          <w:b/>
        </w:rPr>
      </w:pPr>
      <w:r w:rsidRPr="005A0EDB">
        <w:rPr>
          <w:b/>
        </w:rPr>
        <w:t>Decomposition:</w:t>
      </w:r>
    </w:p>
    <w:p w14:paraId="30724D71" w14:textId="77777777" w:rsidR="003267F5" w:rsidRPr="005A0EDB" w:rsidRDefault="003267F5" w:rsidP="003267F5">
      <w:r w:rsidRPr="005A0EDB">
        <w:tab/>
        <w:t xml:space="preserve">RECEIVES </w:t>
      </w:r>
      <w:r w:rsidRPr="005A0EDB">
        <w:rPr>
          <w:u w:val="single"/>
        </w:rPr>
        <w:t>Login</w:t>
      </w:r>
      <w:r w:rsidRPr="005A0EDB">
        <w:t xml:space="preserve"> </w:t>
      </w:r>
      <w:r w:rsidRPr="005A0EDB">
        <w:rPr>
          <w:u w:val="single"/>
        </w:rPr>
        <w:t>Credentials</w:t>
      </w:r>
      <w:r w:rsidRPr="005A0EDB">
        <w:t xml:space="preserve"> from </w:t>
      </w:r>
      <w:r w:rsidRPr="005A0EDB">
        <w:rPr>
          <w:u w:val="single"/>
        </w:rPr>
        <w:t>Accept</w:t>
      </w:r>
      <w:r w:rsidRPr="005A0EDB">
        <w:t xml:space="preserve"> </w:t>
      </w:r>
      <w:r w:rsidRPr="005A0EDB">
        <w:rPr>
          <w:u w:val="single"/>
        </w:rPr>
        <w:t>Username</w:t>
      </w:r>
      <w:r w:rsidRPr="005A0EDB">
        <w:t xml:space="preserve"> </w:t>
      </w:r>
      <w:r w:rsidRPr="005A0EDB">
        <w:rPr>
          <w:u w:val="single"/>
        </w:rPr>
        <w:t>&amp;</w:t>
      </w:r>
      <w:r w:rsidRPr="005A0EDB">
        <w:t xml:space="preserve"> </w:t>
      </w:r>
      <w:r w:rsidRPr="005A0EDB">
        <w:rPr>
          <w:u w:val="single"/>
        </w:rPr>
        <w:t>Password</w:t>
      </w:r>
    </w:p>
    <w:p w14:paraId="2C11ADD0" w14:textId="77777777" w:rsidR="003267F5" w:rsidRPr="005A0EDB" w:rsidRDefault="003267F5" w:rsidP="003267F5">
      <w:r w:rsidRPr="005A0EDB">
        <w:tab/>
        <w:t xml:space="preserve">RECEIVES </w:t>
      </w:r>
      <w:r w:rsidRPr="005A0EDB">
        <w:rPr>
          <w:u w:val="single"/>
        </w:rPr>
        <w:t>Login</w:t>
      </w:r>
      <w:r w:rsidRPr="005A0EDB">
        <w:t xml:space="preserve"> </w:t>
      </w:r>
      <w:r w:rsidRPr="005A0EDB">
        <w:rPr>
          <w:u w:val="single"/>
        </w:rPr>
        <w:t>Response</w:t>
      </w:r>
      <w:r w:rsidRPr="005A0EDB">
        <w:t xml:space="preserve"> from </w:t>
      </w:r>
      <w:r w:rsidRPr="005A0EDB">
        <w:rPr>
          <w:u w:val="single"/>
        </w:rPr>
        <w:t>Username</w:t>
      </w:r>
      <w:r w:rsidRPr="005A0EDB">
        <w:t xml:space="preserve"> </w:t>
      </w:r>
      <w:r w:rsidRPr="005A0EDB">
        <w:rPr>
          <w:u w:val="single"/>
        </w:rPr>
        <w:t>&amp;</w:t>
      </w:r>
      <w:r w:rsidRPr="005A0EDB">
        <w:t xml:space="preserve"> </w:t>
      </w:r>
      <w:r w:rsidRPr="005A0EDB">
        <w:rPr>
          <w:u w:val="single"/>
        </w:rPr>
        <w:t>Password</w:t>
      </w:r>
    </w:p>
    <w:p w14:paraId="3D45BC29" w14:textId="77777777" w:rsidR="003267F5" w:rsidRPr="005A0EDB" w:rsidRDefault="003267F5" w:rsidP="003267F5">
      <w:r w:rsidRPr="005A0EDB">
        <w:tab/>
        <w:t xml:space="preserve">SEND </w:t>
      </w:r>
      <w:r w:rsidRPr="005A0EDB">
        <w:rPr>
          <w:u w:val="single"/>
        </w:rPr>
        <w:t>Login</w:t>
      </w:r>
      <w:r w:rsidRPr="005A0EDB">
        <w:t xml:space="preserve"> </w:t>
      </w:r>
      <w:r w:rsidRPr="005A0EDB">
        <w:rPr>
          <w:u w:val="single"/>
        </w:rPr>
        <w:t>Credentials</w:t>
      </w:r>
      <w:r w:rsidRPr="005A0EDB">
        <w:t xml:space="preserve"> to </w:t>
      </w:r>
      <w:r w:rsidRPr="005A0EDB">
        <w:rPr>
          <w:u w:val="single"/>
        </w:rPr>
        <w:t>Username</w:t>
      </w:r>
      <w:r w:rsidRPr="005A0EDB">
        <w:t xml:space="preserve"> </w:t>
      </w:r>
      <w:r w:rsidRPr="005A0EDB">
        <w:rPr>
          <w:u w:val="single"/>
        </w:rPr>
        <w:t>&amp;</w:t>
      </w:r>
      <w:r w:rsidRPr="005A0EDB">
        <w:t xml:space="preserve"> </w:t>
      </w:r>
      <w:r w:rsidRPr="005A0EDB">
        <w:rPr>
          <w:u w:val="single"/>
        </w:rPr>
        <w:t>Password</w:t>
      </w:r>
    </w:p>
    <w:p w14:paraId="37504231" w14:textId="77777777" w:rsidR="003267F5" w:rsidRPr="005A0EDB" w:rsidRDefault="003267F5" w:rsidP="003267F5">
      <w:pPr>
        <w:rPr>
          <w:u w:val="single"/>
        </w:rPr>
      </w:pPr>
      <w:r w:rsidRPr="005A0EDB">
        <w:tab/>
        <w:t xml:space="preserve">SEND </w:t>
      </w:r>
      <w:r w:rsidRPr="005A0EDB">
        <w:rPr>
          <w:u w:val="single"/>
        </w:rPr>
        <w:t>Login</w:t>
      </w:r>
      <w:r w:rsidRPr="005A0EDB">
        <w:t xml:space="preserve"> </w:t>
      </w:r>
      <w:r w:rsidRPr="005A0EDB">
        <w:rPr>
          <w:u w:val="single"/>
        </w:rPr>
        <w:t>Response</w:t>
      </w:r>
      <w:r w:rsidRPr="005A0EDB">
        <w:t xml:space="preserve"> to </w:t>
      </w:r>
      <w:r w:rsidRPr="005A0EDB">
        <w:rPr>
          <w:u w:val="single"/>
        </w:rPr>
        <w:t>Accept</w:t>
      </w:r>
      <w:r w:rsidRPr="005A0EDB">
        <w:t xml:space="preserve"> </w:t>
      </w:r>
      <w:r w:rsidRPr="005A0EDB">
        <w:rPr>
          <w:u w:val="single"/>
        </w:rPr>
        <w:t>Username</w:t>
      </w:r>
      <w:r w:rsidRPr="005A0EDB">
        <w:t xml:space="preserve"> </w:t>
      </w:r>
      <w:r w:rsidRPr="005A0EDB">
        <w:rPr>
          <w:u w:val="single"/>
        </w:rPr>
        <w:t>&amp;</w:t>
      </w:r>
      <w:r w:rsidRPr="005A0EDB">
        <w:t xml:space="preserve"> </w:t>
      </w:r>
      <w:r w:rsidRPr="005A0EDB">
        <w:rPr>
          <w:u w:val="single"/>
        </w:rPr>
        <w:t>Password</w:t>
      </w:r>
    </w:p>
    <w:p w14:paraId="5DF4DEF2" w14:textId="77777777" w:rsidR="003267F5" w:rsidRPr="005A0EDB" w:rsidRDefault="003267F5" w:rsidP="003267F5"/>
    <w:p w14:paraId="2C0CB2A5" w14:textId="77777777" w:rsidR="003267F5" w:rsidRDefault="003267F5" w:rsidP="003267F5">
      <w:pPr>
        <w:rPr>
          <w:b/>
        </w:rPr>
      </w:pPr>
    </w:p>
    <w:p w14:paraId="471EDCDD" w14:textId="77777777" w:rsidR="003267F5" w:rsidRDefault="003267F5" w:rsidP="003267F5">
      <w:pPr>
        <w:rPr>
          <w:b/>
        </w:rPr>
      </w:pPr>
    </w:p>
    <w:p w14:paraId="33ED7F3E" w14:textId="77777777" w:rsidR="003267F5" w:rsidRDefault="003267F5" w:rsidP="003267F5">
      <w:pPr>
        <w:rPr>
          <w:b/>
        </w:rPr>
      </w:pPr>
    </w:p>
    <w:p w14:paraId="4C708299" w14:textId="77777777" w:rsidR="003267F5" w:rsidRDefault="003267F5" w:rsidP="003267F5">
      <w:pPr>
        <w:rPr>
          <w:b/>
        </w:rPr>
      </w:pPr>
    </w:p>
    <w:p w14:paraId="1619DA29" w14:textId="637CF930" w:rsidR="003267F5" w:rsidRPr="005A0EDB" w:rsidRDefault="003267F5" w:rsidP="003267F5">
      <w:pPr>
        <w:rPr>
          <w:b/>
        </w:rPr>
      </w:pPr>
      <w:r w:rsidRPr="005A0EDB">
        <w:rPr>
          <w:b/>
        </w:rPr>
        <w:lastRenderedPageBreak/>
        <w:t>Label:</w:t>
      </w:r>
    </w:p>
    <w:p w14:paraId="78D30E1D" w14:textId="77777777" w:rsidR="003267F5" w:rsidRPr="005A0EDB" w:rsidRDefault="003267F5" w:rsidP="003267F5">
      <w:r w:rsidRPr="005A0EDB">
        <w:tab/>
        <w:t>PRC 5- Updated Inventory Added</w:t>
      </w:r>
    </w:p>
    <w:p w14:paraId="23D18300" w14:textId="77777777" w:rsidR="003267F5" w:rsidRPr="005A0EDB" w:rsidRDefault="003267F5" w:rsidP="003267F5">
      <w:pPr>
        <w:rPr>
          <w:b/>
        </w:rPr>
      </w:pPr>
      <w:r w:rsidRPr="005A0EDB">
        <w:rPr>
          <w:b/>
        </w:rPr>
        <w:t>Description:</w:t>
      </w:r>
    </w:p>
    <w:p w14:paraId="379B5198" w14:textId="77777777" w:rsidR="003267F5" w:rsidRPr="005A0EDB" w:rsidRDefault="003267F5" w:rsidP="003267F5">
      <w:r w:rsidRPr="005A0EDB">
        <w:tab/>
        <w:t>This process updates the current inventory being added.</w:t>
      </w:r>
    </w:p>
    <w:p w14:paraId="03E56448" w14:textId="77777777" w:rsidR="003267F5" w:rsidRPr="005A0EDB" w:rsidRDefault="003267F5" w:rsidP="003267F5">
      <w:pPr>
        <w:rPr>
          <w:b/>
        </w:rPr>
      </w:pPr>
      <w:r w:rsidRPr="005A0EDB">
        <w:rPr>
          <w:b/>
        </w:rPr>
        <w:t>Decomposition:</w:t>
      </w:r>
    </w:p>
    <w:p w14:paraId="1244C340" w14:textId="77777777" w:rsidR="003267F5" w:rsidRPr="005A0EDB" w:rsidRDefault="003267F5" w:rsidP="003267F5">
      <w:r w:rsidRPr="005A0EDB">
        <w:tab/>
        <w:t xml:space="preserve">RECEIVES </w:t>
      </w:r>
      <w:r w:rsidRPr="005A0EDB">
        <w:rPr>
          <w:u w:val="single"/>
        </w:rPr>
        <w:t>Liquor</w:t>
      </w:r>
      <w:r w:rsidRPr="005A0EDB">
        <w:t xml:space="preserve"> </w:t>
      </w:r>
      <w:r w:rsidRPr="005A0EDB">
        <w:rPr>
          <w:u w:val="single"/>
        </w:rPr>
        <w:t>Purchased</w:t>
      </w:r>
      <w:r w:rsidRPr="005A0EDB">
        <w:t xml:space="preserve"> from </w:t>
      </w:r>
      <w:r w:rsidRPr="005A0EDB">
        <w:rPr>
          <w:u w:val="single"/>
        </w:rPr>
        <w:t>User</w:t>
      </w:r>
    </w:p>
    <w:p w14:paraId="73031E5A" w14:textId="77777777" w:rsidR="003267F5" w:rsidRPr="005A0EDB" w:rsidRDefault="003267F5" w:rsidP="003267F5">
      <w:r w:rsidRPr="005A0EDB">
        <w:tab/>
        <w:t xml:space="preserve">SEND </w:t>
      </w:r>
      <w:r w:rsidRPr="005A0EDB">
        <w:rPr>
          <w:u w:val="single"/>
        </w:rPr>
        <w:t>Liquor</w:t>
      </w:r>
      <w:r w:rsidRPr="005A0EDB">
        <w:t xml:space="preserve"> </w:t>
      </w:r>
      <w:r w:rsidRPr="005A0EDB">
        <w:rPr>
          <w:u w:val="single"/>
        </w:rPr>
        <w:t>Purchased</w:t>
      </w:r>
      <w:r w:rsidRPr="005A0EDB">
        <w:t xml:space="preserve"> to </w:t>
      </w:r>
      <w:r w:rsidRPr="005A0EDB">
        <w:rPr>
          <w:u w:val="single"/>
        </w:rPr>
        <w:t>Inventory</w:t>
      </w:r>
    </w:p>
    <w:p w14:paraId="5C95BCE8" w14:textId="77777777" w:rsidR="003267F5" w:rsidRPr="005A0EDB" w:rsidRDefault="003267F5" w:rsidP="003267F5"/>
    <w:p w14:paraId="777CFAFA" w14:textId="77777777" w:rsidR="003267F5" w:rsidRPr="005A0EDB" w:rsidRDefault="003267F5" w:rsidP="003267F5">
      <w:pPr>
        <w:rPr>
          <w:b/>
        </w:rPr>
      </w:pPr>
      <w:r w:rsidRPr="005A0EDB">
        <w:rPr>
          <w:b/>
        </w:rPr>
        <w:t>Label:</w:t>
      </w:r>
    </w:p>
    <w:p w14:paraId="10B53BD7" w14:textId="77777777" w:rsidR="003267F5" w:rsidRPr="005A0EDB" w:rsidRDefault="003267F5" w:rsidP="003267F5">
      <w:r w:rsidRPr="005A0EDB">
        <w:tab/>
        <w:t>PRC 6- Updated Inventory Used</w:t>
      </w:r>
    </w:p>
    <w:p w14:paraId="142863B4" w14:textId="77777777" w:rsidR="003267F5" w:rsidRPr="005A0EDB" w:rsidRDefault="003267F5" w:rsidP="003267F5">
      <w:pPr>
        <w:rPr>
          <w:b/>
        </w:rPr>
      </w:pPr>
      <w:r w:rsidRPr="005A0EDB">
        <w:rPr>
          <w:b/>
        </w:rPr>
        <w:t>Description:</w:t>
      </w:r>
    </w:p>
    <w:p w14:paraId="6C859EEB" w14:textId="77777777" w:rsidR="003267F5" w:rsidRPr="005A0EDB" w:rsidRDefault="003267F5" w:rsidP="003267F5">
      <w:r w:rsidRPr="005A0EDB">
        <w:tab/>
        <w:t>This process updates the liquor on hand based on liquor count.</w:t>
      </w:r>
    </w:p>
    <w:p w14:paraId="5F37CF65" w14:textId="77777777" w:rsidR="003267F5" w:rsidRPr="005A0EDB" w:rsidRDefault="003267F5" w:rsidP="003267F5">
      <w:pPr>
        <w:rPr>
          <w:b/>
        </w:rPr>
      </w:pPr>
      <w:r w:rsidRPr="005A0EDB">
        <w:rPr>
          <w:b/>
        </w:rPr>
        <w:t>Decomposition:</w:t>
      </w:r>
    </w:p>
    <w:p w14:paraId="7B1C318D" w14:textId="77777777" w:rsidR="003267F5" w:rsidRPr="005A0EDB" w:rsidRDefault="003267F5" w:rsidP="003267F5">
      <w:r w:rsidRPr="005A0EDB">
        <w:tab/>
        <w:t xml:space="preserve">RECEIVES </w:t>
      </w:r>
      <w:r w:rsidRPr="005A0EDB">
        <w:rPr>
          <w:u w:val="single"/>
        </w:rPr>
        <w:t>Liquor</w:t>
      </w:r>
      <w:r w:rsidRPr="005A0EDB">
        <w:t xml:space="preserve"> </w:t>
      </w:r>
      <w:r w:rsidRPr="005A0EDB">
        <w:rPr>
          <w:u w:val="single"/>
        </w:rPr>
        <w:t>Count</w:t>
      </w:r>
      <w:r w:rsidRPr="005A0EDB">
        <w:t xml:space="preserve"> from </w:t>
      </w:r>
      <w:r w:rsidRPr="005A0EDB">
        <w:rPr>
          <w:u w:val="single"/>
        </w:rPr>
        <w:t>Stock</w:t>
      </w:r>
      <w:r w:rsidRPr="005A0EDB">
        <w:t xml:space="preserve"> </w:t>
      </w:r>
      <w:r w:rsidRPr="005A0EDB">
        <w:rPr>
          <w:u w:val="single"/>
        </w:rPr>
        <w:t>on</w:t>
      </w:r>
      <w:r w:rsidRPr="005A0EDB">
        <w:t xml:space="preserve"> </w:t>
      </w:r>
      <w:r w:rsidRPr="005A0EDB">
        <w:rPr>
          <w:u w:val="single"/>
        </w:rPr>
        <w:t>Hand</w:t>
      </w:r>
    </w:p>
    <w:p w14:paraId="03A5E297" w14:textId="77777777" w:rsidR="003267F5" w:rsidRPr="005A0EDB" w:rsidRDefault="003267F5" w:rsidP="003267F5">
      <w:r w:rsidRPr="005A0EDB">
        <w:tab/>
        <w:t xml:space="preserve">SEND </w:t>
      </w:r>
      <w:r w:rsidRPr="005A0EDB">
        <w:rPr>
          <w:u w:val="single"/>
        </w:rPr>
        <w:t>Liquor</w:t>
      </w:r>
      <w:r w:rsidRPr="005A0EDB">
        <w:t xml:space="preserve"> </w:t>
      </w:r>
      <w:r w:rsidRPr="005A0EDB">
        <w:rPr>
          <w:u w:val="single"/>
        </w:rPr>
        <w:t>Count</w:t>
      </w:r>
      <w:r w:rsidRPr="005A0EDB">
        <w:t xml:space="preserve"> to </w:t>
      </w:r>
      <w:r w:rsidRPr="005A0EDB">
        <w:rPr>
          <w:u w:val="single"/>
        </w:rPr>
        <w:t>Inventory</w:t>
      </w:r>
    </w:p>
    <w:p w14:paraId="532C6D5E" w14:textId="77777777" w:rsidR="003267F5" w:rsidRDefault="003267F5">
      <w:pPr>
        <w:rPr>
          <w:b/>
        </w:rPr>
      </w:pPr>
      <w:r>
        <w:rPr>
          <w:b/>
        </w:rPr>
        <w:br w:type="page"/>
      </w:r>
    </w:p>
    <w:p w14:paraId="29ED17FE" w14:textId="1697A89E" w:rsidR="003267F5" w:rsidRPr="005A0EDB" w:rsidRDefault="003267F5" w:rsidP="003267F5">
      <w:pPr>
        <w:jc w:val="center"/>
        <w:rPr>
          <w:b/>
        </w:rPr>
      </w:pPr>
      <w:r w:rsidRPr="005A0EDB">
        <w:rPr>
          <w:b/>
        </w:rPr>
        <w:lastRenderedPageBreak/>
        <w:t>External Entities</w:t>
      </w:r>
    </w:p>
    <w:p w14:paraId="07BE2B44" w14:textId="77777777" w:rsidR="003267F5" w:rsidRPr="005A0EDB" w:rsidRDefault="003267F5" w:rsidP="003267F5">
      <w:pPr>
        <w:rPr>
          <w:b/>
        </w:rPr>
      </w:pPr>
    </w:p>
    <w:p w14:paraId="258E87D4" w14:textId="77777777" w:rsidR="003267F5" w:rsidRPr="005A0EDB" w:rsidRDefault="003267F5" w:rsidP="003267F5">
      <w:pPr>
        <w:rPr>
          <w:b/>
        </w:rPr>
      </w:pPr>
      <w:r w:rsidRPr="005A0EDB">
        <w:rPr>
          <w:b/>
        </w:rPr>
        <w:t>Label:</w:t>
      </w:r>
    </w:p>
    <w:p w14:paraId="67FD855D" w14:textId="77777777" w:rsidR="003267F5" w:rsidRPr="005A0EDB" w:rsidRDefault="003267F5" w:rsidP="003267F5">
      <w:r w:rsidRPr="005A0EDB">
        <w:tab/>
        <w:t>EXT 1- User</w:t>
      </w:r>
    </w:p>
    <w:p w14:paraId="7BD72811" w14:textId="77777777" w:rsidR="003267F5" w:rsidRPr="005A0EDB" w:rsidRDefault="003267F5" w:rsidP="003267F5">
      <w:pPr>
        <w:rPr>
          <w:b/>
        </w:rPr>
      </w:pPr>
      <w:r w:rsidRPr="005A0EDB">
        <w:rPr>
          <w:b/>
        </w:rPr>
        <w:t>Description:</w:t>
      </w:r>
    </w:p>
    <w:p w14:paraId="08291222" w14:textId="77777777" w:rsidR="003267F5" w:rsidRDefault="003267F5" w:rsidP="003267F5">
      <w:r w:rsidRPr="005A0EDB">
        <w:tab/>
        <w:t>This is an external entity; this is the person who is using the system.</w:t>
      </w:r>
    </w:p>
    <w:p w14:paraId="2AA962DE" w14:textId="77777777" w:rsidR="003267F5" w:rsidRPr="005A0EDB" w:rsidRDefault="003267F5" w:rsidP="003267F5"/>
    <w:p w14:paraId="3F42A12F" w14:textId="77777777" w:rsidR="003267F5" w:rsidRPr="005A0EDB" w:rsidRDefault="003267F5" w:rsidP="003267F5">
      <w:pPr>
        <w:rPr>
          <w:b/>
        </w:rPr>
      </w:pPr>
      <w:r w:rsidRPr="005A0EDB">
        <w:rPr>
          <w:b/>
        </w:rPr>
        <w:t>Label:</w:t>
      </w:r>
    </w:p>
    <w:p w14:paraId="7A2E6D4D" w14:textId="77777777" w:rsidR="003267F5" w:rsidRPr="005A0EDB" w:rsidRDefault="003267F5" w:rsidP="003267F5">
      <w:r w:rsidRPr="005A0EDB">
        <w:tab/>
        <w:t>EXT 2- Stock on Hand</w:t>
      </w:r>
    </w:p>
    <w:p w14:paraId="1BEE0F22" w14:textId="77777777" w:rsidR="003267F5" w:rsidRPr="005A0EDB" w:rsidRDefault="003267F5" w:rsidP="003267F5">
      <w:pPr>
        <w:rPr>
          <w:b/>
        </w:rPr>
      </w:pPr>
      <w:r w:rsidRPr="005A0EDB">
        <w:rPr>
          <w:b/>
        </w:rPr>
        <w:t>Description:</w:t>
      </w:r>
    </w:p>
    <w:p w14:paraId="16C753BC" w14:textId="77777777" w:rsidR="003267F5" w:rsidRPr="005A0EDB" w:rsidRDefault="003267F5" w:rsidP="003267F5">
      <w:r w:rsidRPr="005A0EDB">
        <w:tab/>
        <w:t>This is an external entity; keeps track of current stock on hand.</w:t>
      </w:r>
    </w:p>
    <w:p w14:paraId="05D34455" w14:textId="77777777" w:rsidR="003267F5" w:rsidRDefault="003267F5" w:rsidP="003267F5">
      <w:pPr>
        <w:jc w:val="center"/>
        <w:rPr>
          <w:b/>
        </w:rPr>
      </w:pPr>
    </w:p>
    <w:p w14:paraId="420E7E50" w14:textId="1E49872B" w:rsidR="003267F5" w:rsidRPr="005A0EDB" w:rsidRDefault="003267F5" w:rsidP="003267F5">
      <w:pPr>
        <w:jc w:val="center"/>
        <w:rPr>
          <w:b/>
        </w:rPr>
      </w:pPr>
      <w:r w:rsidRPr="005A0EDB">
        <w:rPr>
          <w:b/>
        </w:rPr>
        <w:t>Data Stores</w:t>
      </w:r>
    </w:p>
    <w:p w14:paraId="41109DBA" w14:textId="77777777" w:rsidR="003267F5" w:rsidRPr="005A0EDB" w:rsidRDefault="003267F5" w:rsidP="003267F5">
      <w:pPr>
        <w:rPr>
          <w:b/>
        </w:rPr>
      </w:pPr>
    </w:p>
    <w:p w14:paraId="357FBA2B" w14:textId="77777777" w:rsidR="003267F5" w:rsidRPr="005A0EDB" w:rsidRDefault="003267F5" w:rsidP="003267F5">
      <w:pPr>
        <w:rPr>
          <w:b/>
        </w:rPr>
      </w:pPr>
      <w:r w:rsidRPr="005A0EDB">
        <w:rPr>
          <w:b/>
        </w:rPr>
        <w:t>Label:</w:t>
      </w:r>
    </w:p>
    <w:p w14:paraId="0015D60C" w14:textId="77777777" w:rsidR="003267F5" w:rsidRPr="005A0EDB" w:rsidRDefault="003267F5" w:rsidP="003267F5">
      <w:r w:rsidRPr="005A0EDB">
        <w:tab/>
        <w:t>DS 1- Username &amp; Password</w:t>
      </w:r>
    </w:p>
    <w:p w14:paraId="6F4E9958" w14:textId="77777777" w:rsidR="003267F5" w:rsidRPr="005A0EDB" w:rsidRDefault="003267F5" w:rsidP="003267F5">
      <w:pPr>
        <w:rPr>
          <w:b/>
        </w:rPr>
      </w:pPr>
      <w:r w:rsidRPr="005A0EDB">
        <w:rPr>
          <w:b/>
        </w:rPr>
        <w:t>Description:</w:t>
      </w:r>
    </w:p>
    <w:p w14:paraId="355DC878" w14:textId="77777777" w:rsidR="003267F5" w:rsidRPr="005A0EDB" w:rsidRDefault="003267F5" w:rsidP="003267F5">
      <w:r w:rsidRPr="005A0EDB">
        <w:tab/>
        <w:t>Data store confirms that entered username and password are valid.</w:t>
      </w:r>
    </w:p>
    <w:p w14:paraId="62F6EB7B" w14:textId="77777777" w:rsidR="003267F5" w:rsidRPr="005A0EDB" w:rsidRDefault="003267F5" w:rsidP="003267F5"/>
    <w:p w14:paraId="35B4A846" w14:textId="77777777" w:rsidR="003267F5" w:rsidRPr="005A0EDB" w:rsidRDefault="003267F5" w:rsidP="003267F5">
      <w:pPr>
        <w:rPr>
          <w:b/>
        </w:rPr>
      </w:pPr>
      <w:r w:rsidRPr="005A0EDB">
        <w:rPr>
          <w:b/>
        </w:rPr>
        <w:t>Label:</w:t>
      </w:r>
    </w:p>
    <w:p w14:paraId="6EA8500E" w14:textId="77777777" w:rsidR="003267F5" w:rsidRPr="005A0EDB" w:rsidRDefault="003267F5" w:rsidP="003267F5">
      <w:r w:rsidRPr="005A0EDB">
        <w:tab/>
        <w:t>DS 2- Inventory</w:t>
      </w:r>
    </w:p>
    <w:p w14:paraId="02025353" w14:textId="77777777" w:rsidR="003267F5" w:rsidRPr="005A0EDB" w:rsidRDefault="003267F5" w:rsidP="003267F5">
      <w:pPr>
        <w:rPr>
          <w:b/>
        </w:rPr>
      </w:pPr>
      <w:r w:rsidRPr="005A0EDB">
        <w:rPr>
          <w:b/>
        </w:rPr>
        <w:t>Description:</w:t>
      </w:r>
    </w:p>
    <w:p w14:paraId="2E4346A9" w14:textId="77777777" w:rsidR="003267F5" w:rsidRPr="005A0EDB" w:rsidRDefault="003267F5" w:rsidP="003267F5">
      <w:r w:rsidRPr="005A0EDB">
        <w:tab/>
        <w:t>Data store that stores all the inventory information.</w:t>
      </w:r>
    </w:p>
    <w:p w14:paraId="65FA7B04" w14:textId="77777777" w:rsidR="003267F5" w:rsidRPr="005A0EDB" w:rsidRDefault="003267F5" w:rsidP="003267F5">
      <w:r w:rsidRPr="005A0EDB">
        <w:br w:type="page"/>
      </w:r>
    </w:p>
    <w:p w14:paraId="554E2D15" w14:textId="77777777" w:rsidR="003267F5" w:rsidRPr="005A0EDB" w:rsidRDefault="003267F5" w:rsidP="003267F5">
      <w:pPr>
        <w:jc w:val="center"/>
        <w:rPr>
          <w:b/>
        </w:rPr>
      </w:pPr>
      <w:r w:rsidRPr="005A0EDB">
        <w:rPr>
          <w:b/>
        </w:rPr>
        <w:lastRenderedPageBreak/>
        <w:t>Data Flows</w:t>
      </w:r>
    </w:p>
    <w:p w14:paraId="3324564C" w14:textId="77777777" w:rsidR="003267F5" w:rsidRPr="005A0EDB" w:rsidRDefault="003267F5" w:rsidP="003267F5">
      <w:pPr>
        <w:jc w:val="center"/>
      </w:pPr>
    </w:p>
    <w:p w14:paraId="140F6905" w14:textId="77777777" w:rsidR="003267F5" w:rsidRPr="005A0EDB" w:rsidRDefault="003267F5" w:rsidP="003267F5">
      <w:pPr>
        <w:rPr>
          <w:b/>
        </w:rPr>
      </w:pPr>
      <w:r w:rsidRPr="005A0EDB">
        <w:rPr>
          <w:b/>
        </w:rPr>
        <w:t>Label:</w:t>
      </w:r>
    </w:p>
    <w:p w14:paraId="2E3C9C44" w14:textId="77777777" w:rsidR="003267F5" w:rsidRPr="005A0EDB" w:rsidRDefault="003267F5" w:rsidP="003267F5">
      <w:r w:rsidRPr="005A0EDB">
        <w:tab/>
        <w:t>Login Credentials</w:t>
      </w:r>
    </w:p>
    <w:p w14:paraId="4B606AF7" w14:textId="77777777" w:rsidR="003267F5" w:rsidRPr="005A0EDB" w:rsidRDefault="003267F5" w:rsidP="003267F5">
      <w:pPr>
        <w:rPr>
          <w:b/>
        </w:rPr>
      </w:pPr>
      <w:r w:rsidRPr="005A0EDB">
        <w:rPr>
          <w:b/>
        </w:rPr>
        <w:t>Description:</w:t>
      </w:r>
    </w:p>
    <w:p w14:paraId="4CF467D0" w14:textId="77777777" w:rsidR="003267F5" w:rsidRPr="005A0EDB" w:rsidRDefault="003267F5" w:rsidP="003267F5">
      <w:r w:rsidRPr="005A0EDB">
        <w:tab/>
        <w:t>This data flow will carry the user username and password to enter the system.</w:t>
      </w:r>
    </w:p>
    <w:p w14:paraId="3671E07B" w14:textId="77777777" w:rsidR="003267F5" w:rsidRPr="005A0EDB" w:rsidRDefault="003267F5" w:rsidP="003267F5">
      <w:pPr>
        <w:rPr>
          <w:b/>
        </w:rPr>
      </w:pPr>
      <w:r w:rsidRPr="005A0EDB">
        <w:rPr>
          <w:b/>
        </w:rPr>
        <w:t>Decomposition:</w:t>
      </w:r>
    </w:p>
    <w:p w14:paraId="49BD9FC1" w14:textId="77777777" w:rsidR="003267F5" w:rsidRPr="005A0EDB" w:rsidRDefault="003267F5" w:rsidP="003267F5">
      <w:r w:rsidRPr="005A0EDB">
        <w:tab/>
        <w:t>Username</w:t>
      </w:r>
    </w:p>
    <w:p w14:paraId="0AA69D7C" w14:textId="77777777" w:rsidR="003267F5" w:rsidRPr="005A0EDB" w:rsidRDefault="003267F5" w:rsidP="003267F5">
      <w:r w:rsidRPr="005A0EDB">
        <w:tab/>
        <w:t>Password</w:t>
      </w:r>
    </w:p>
    <w:p w14:paraId="1F1B8E7F" w14:textId="77777777" w:rsidR="003267F5" w:rsidRPr="005A0EDB" w:rsidRDefault="003267F5" w:rsidP="003267F5"/>
    <w:p w14:paraId="7F365FEC" w14:textId="77777777" w:rsidR="003267F5" w:rsidRPr="005A0EDB" w:rsidRDefault="003267F5" w:rsidP="003267F5">
      <w:pPr>
        <w:rPr>
          <w:b/>
        </w:rPr>
      </w:pPr>
      <w:r w:rsidRPr="005A0EDB">
        <w:rPr>
          <w:b/>
        </w:rPr>
        <w:t>Label:</w:t>
      </w:r>
    </w:p>
    <w:p w14:paraId="640ACD01" w14:textId="77777777" w:rsidR="003267F5" w:rsidRPr="005A0EDB" w:rsidRDefault="003267F5" w:rsidP="003267F5">
      <w:r w:rsidRPr="005A0EDB">
        <w:tab/>
        <w:t>Login Response</w:t>
      </w:r>
    </w:p>
    <w:p w14:paraId="58593244" w14:textId="77777777" w:rsidR="003267F5" w:rsidRPr="005A0EDB" w:rsidRDefault="003267F5" w:rsidP="003267F5">
      <w:pPr>
        <w:rPr>
          <w:b/>
        </w:rPr>
      </w:pPr>
      <w:r w:rsidRPr="005A0EDB">
        <w:rPr>
          <w:b/>
        </w:rPr>
        <w:t>Description:</w:t>
      </w:r>
    </w:p>
    <w:p w14:paraId="70EA343D" w14:textId="77777777" w:rsidR="003267F5" w:rsidRPr="005A0EDB" w:rsidRDefault="003267F5" w:rsidP="003267F5">
      <w:r w:rsidRPr="005A0EDB">
        <w:tab/>
        <w:t>This data flow carries the login response.</w:t>
      </w:r>
    </w:p>
    <w:p w14:paraId="181DC59A" w14:textId="77777777" w:rsidR="003267F5" w:rsidRPr="005A0EDB" w:rsidRDefault="003267F5" w:rsidP="003267F5">
      <w:pPr>
        <w:rPr>
          <w:b/>
        </w:rPr>
      </w:pPr>
      <w:r w:rsidRPr="005A0EDB">
        <w:rPr>
          <w:b/>
        </w:rPr>
        <w:t>Decomposition:</w:t>
      </w:r>
    </w:p>
    <w:p w14:paraId="4932593F" w14:textId="77777777" w:rsidR="003267F5" w:rsidRPr="005A0EDB" w:rsidRDefault="003267F5" w:rsidP="003267F5">
      <w:r w:rsidRPr="005A0EDB">
        <w:tab/>
        <w:t>Username</w:t>
      </w:r>
    </w:p>
    <w:p w14:paraId="2B96977C" w14:textId="77777777" w:rsidR="003267F5" w:rsidRPr="005A0EDB" w:rsidRDefault="003267F5" w:rsidP="003267F5">
      <w:r w:rsidRPr="005A0EDB">
        <w:tab/>
        <w:t>Password</w:t>
      </w:r>
      <w:r w:rsidRPr="005A0EDB">
        <w:tab/>
      </w:r>
    </w:p>
    <w:p w14:paraId="7845BF0F" w14:textId="77777777" w:rsidR="003267F5" w:rsidRDefault="003267F5" w:rsidP="003267F5">
      <w:pPr>
        <w:rPr>
          <w:b/>
        </w:rPr>
      </w:pPr>
    </w:p>
    <w:p w14:paraId="0BAC6306" w14:textId="77777777" w:rsidR="003267F5" w:rsidRDefault="003267F5">
      <w:pPr>
        <w:rPr>
          <w:b/>
        </w:rPr>
      </w:pPr>
      <w:r>
        <w:rPr>
          <w:b/>
        </w:rPr>
        <w:br w:type="page"/>
      </w:r>
    </w:p>
    <w:p w14:paraId="506B33EE" w14:textId="481C95D2" w:rsidR="003267F5" w:rsidRPr="005A0EDB" w:rsidRDefault="003267F5" w:rsidP="003267F5">
      <w:pPr>
        <w:rPr>
          <w:b/>
        </w:rPr>
      </w:pPr>
      <w:r w:rsidRPr="005A0EDB">
        <w:rPr>
          <w:b/>
        </w:rPr>
        <w:lastRenderedPageBreak/>
        <w:t>Label:</w:t>
      </w:r>
    </w:p>
    <w:p w14:paraId="3BB400F6" w14:textId="77777777" w:rsidR="003267F5" w:rsidRPr="005A0EDB" w:rsidRDefault="003267F5" w:rsidP="003267F5">
      <w:r w:rsidRPr="005A0EDB">
        <w:tab/>
        <w:t>Inventory Request</w:t>
      </w:r>
    </w:p>
    <w:p w14:paraId="2007306C" w14:textId="77777777" w:rsidR="003267F5" w:rsidRPr="005A0EDB" w:rsidRDefault="003267F5" w:rsidP="003267F5">
      <w:pPr>
        <w:rPr>
          <w:b/>
        </w:rPr>
      </w:pPr>
      <w:r w:rsidRPr="005A0EDB">
        <w:rPr>
          <w:b/>
        </w:rPr>
        <w:t>Description:</w:t>
      </w:r>
    </w:p>
    <w:p w14:paraId="4ED9601F" w14:textId="77777777" w:rsidR="003267F5" w:rsidRPr="005A0EDB" w:rsidRDefault="003267F5" w:rsidP="003267F5">
      <w:r w:rsidRPr="005A0EDB">
        <w:tab/>
        <w:t>This data flow request information about current inventory</w:t>
      </w:r>
    </w:p>
    <w:p w14:paraId="0F8CE634" w14:textId="77777777" w:rsidR="003267F5" w:rsidRPr="005A0EDB" w:rsidRDefault="003267F5" w:rsidP="003267F5">
      <w:pPr>
        <w:rPr>
          <w:b/>
        </w:rPr>
      </w:pPr>
      <w:r w:rsidRPr="005A0EDB">
        <w:rPr>
          <w:b/>
        </w:rPr>
        <w:t>Decomposition:</w:t>
      </w:r>
    </w:p>
    <w:p w14:paraId="2B681D74" w14:textId="77777777" w:rsidR="003267F5" w:rsidRPr="005A0EDB" w:rsidRDefault="003267F5" w:rsidP="003267F5">
      <w:r w:rsidRPr="005A0EDB">
        <w:tab/>
        <w:t>Current levels of stock</w:t>
      </w:r>
    </w:p>
    <w:p w14:paraId="543EA655" w14:textId="77777777" w:rsidR="003267F5" w:rsidRPr="005A0EDB" w:rsidRDefault="003267F5" w:rsidP="003267F5">
      <w:r w:rsidRPr="005A0EDB">
        <w:tab/>
        <w:t>Brands</w:t>
      </w:r>
      <w:r w:rsidRPr="005A0EDB">
        <w:rPr>
          <w:b/>
        </w:rPr>
        <w:tab/>
      </w:r>
    </w:p>
    <w:p w14:paraId="025057AC" w14:textId="77777777" w:rsidR="003267F5" w:rsidRPr="005A0EDB" w:rsidRDefault="003267F5" w:rsidP="003267F5">
      <w:pPr>
        <w:rPr>
          <w:b/>
        </w:rPr>
      </w:pPr>
    </w:p>
    <w:p w14:paraId="5F400992" w14:textId="77777777" w:rsidR="003267F5" w:rsidRPr="005A0EDB" w:rsidRDefault="003267F5" w:rsidP="003267F5">
      <w:pPr>
        <w:rPr>
          <w:b/>
        </w:rPr>
      </w:pPr>
      <w:r w:rsidRPr="005A0EDB">
        <w:rPr>
          <w:b/>
        </w:rPr>
        <w:t>Label:</w:t>
      </w:r>
    </w:p>
    <w:p w14:paraId="36BC1DB2" w14:textId="77777777" w:rsidR="003267F5" w:rsidRPr="005A0EDB" w:rsidRDefault="003267F5" w:rsidP="003267F5">
      <w:r w:rsidRPr="005A0EDB">
        <w:tab/>
        <w:t>Inventory Response</w:t>
      </w:r>
    </w:p>
    <w:p w14:paraId="53CC416C" w14:textId="77777777" w:rsidR="003267F5" w:rsidRPr="005A0EDB" w:rsidRDefault="003267F5" w:rsidP="003267F5">
      <w:pPr>
        <w:rPr>
          <w:b/>
        </w:rPr>
      </w:pPr>
      <w:r w:rsidRPr="005A0EDB">
        <w:rPr>
          <w:b/>
        </w:rPr>
        <w:t>Description:</w:t>
      </w:r>
    </w:p>
    <w:p w14:paraId="5DF6BAD4" w14:textId="77777777" w:rsidR="003267F5" w:rsidRPr="005A0EDB" w:rsidRDefault="003267F5" w:rsidP="003267F5">
      <w:r w:rsidRPr="005A0EDB">
        <w:tab/>
        <w:t>This data flow carries the inventory response.</w:t>
      </w:r>
    </w:p>
    <w:p w14:paraId="4E768C81" w14:textId="77777777" w:rsidR="003267F5" w:rsidRPr="005A0EDB" w:rsidRDefault="003267F5" w:rsidP="003267F5">
      <w:pPr>
        <w:rPr>
          <w:b/>
        </w:rPr>
      </w:pPr>
      <w:r w:rsidRPr="005A0EDB">
        <w:rPr>
          <w:b/>
        </w:rPr>
        <w:t>Decomposition:</w:t>
      </w:r>
    </w:p>
    <w:p w14:paraId="34F91A23" w14:textId="77777777" w:rsidR="003267F5" w:rsidRPr="005A0EDB" w:rsidRDefault="003267F5" w:rsidP="003267F5">
      <w:r w:rsidRPr="005A0EDB">
        <w:tab/>
        <w:t>Current levels of stock</w:t>
      </w:r>
    </w:p>
    <w:p w14:paraId="536C926C" w14:textId="77777777" w:rsidR="003267F5" w:rsidRPr="005A0EDB" w:rsidRDefault="003267F5" w:rsidP="003267F5">
      <w:r w:rsidRPr="005A0EDB">
        <w:tab/>
        <w:t>Brands</w:t>
      </w:r>
    </w:p>
    <w:p w14:paraId="592B9AE2" w14:textId="77777777" w:rsidR="003267F5" w:rsidRPr="005A0EDB" w:rsidRDefault="003267F5" w:rsidP="003267F5">
      <w:pPr>
        <w:rPr>
          <w:b/>
        </w:rPr>
      </w:pPr>
    </w:p>
    <w:p w14:paraId="78E1C5A9" w14:textId="77777777" w:rsidR="003267F5" w:rsidRPr="005A0EDB" w:rsidRDefault="003267F5" w:rsidP="003267F5">
      <w:pPr>
        <w:rPr>
          <w:b/>
        </w:rPr>
      </w:pPr>
      <w:r w:rsidRPr="005A0EDB">
        <w:rPr>
          <w:b/>
        </w:rPr>
        <w:t>Label:</w:t>
      </w:r>
    </w:p>
    <w:p w14:paraId="0868E460" w14:textId="77777777" w:rsidR="003267F5" w:rsidRPr="005A0EDB" w:rsidRDefault="003267F5" w:rsidP="003267F5">
      <w:r w:rsidRPr="005A0EDB">
        <w:tab/>
        <w:t>Report Response</w:t>
      </w:r>
    </w:p>
    <w:p w14:paraId="2148C055" w14:textId="77777777" w:rsidR="003267F5" w:rsidRPr="005A0EDB" w:rsidRDefault="003267F5" w:rsidP="003267F5">
      <w:pPr>
        <w:rPr>
          <w:b/>
        </w:rPr>
      </w:pPr>
      <w:r w:rsidRPr="005A0EDB">
        <w:rPr>
          <w:b/>
        </w:rPr>
        <w:t>Description:</w:t>
      </w:r>
    </w:p>
    <w:p w14:paraId="7F0749FA" w14:textId="77777777" w:rsidR="003267F5" w:rsidRPr="005A0EDB" w:rsidRDefault="003267F5" w:rsidP="003267F5">
      <w:r w:rsidRPr="005A0EDB">
        <w:tab/>
        <w:t>This data flow sends the generated report back.</w:t>
      </w:r>
    </w:p>
    <w:p w14:paraId="0E2329EF" w14:textId="77777777" w:rsidR="003267F5" w:rsidRPr="005A0EDB" w:rsidRDefault="003267F5" w:rsidP="003267F5">
      <w:pPr>
        <w:rPr>
          <w:b/>
        </w:rPr>
      </w:pPr>
      <w:r w:rsidRPr="005A0EDB">
        <w:rPr>
          <w:b/>
        </w:rPr>
        <w:t>Decomposition:</w:t>
      </w:r>
    </w:p>
    <w:p w14:paraId="760C6AB8" w14:textId="77777777" w:rsidR="003267F5" w:rsidRPr="005A0EDB" w:rsidRDefault="003267F5" w:rsidP="003267F5">
      <w:r w:rsidRPr="005A0EDB">
        <w:tab/>
        <w:t>Current Level of stock</w:t>
      </w:r>
    </w:p>
    <w:p w14:paraId="55671E30" w14:textId="77777777" w:rsidR="003267F5" w:rsidRPr="005A0EDB" w:rsidRDefault="003267F5" w:rsidP="003267F5">
      <w:r w:rsidRPr="005A0EDB">
        <w:tab/>
        <w:t>Brands</w:t>
      </w:r>
    </w:p>
    <w:p w14:paraId="6FFDEF53" w14:textId="77777777" w:rsidR="003267F5" w:rsidRPr="005A0EDB" w:rsidRDefault="003267F5" w:rsidP="003267F5">
      <w:bookmarkStart w:id="1" w:name="_GoBack"/>
      <w:bookmarkEnd w:id="1"/>
    </w:p>
    <w:p w14:paraId="7BD345D3" w14:textId="77777777" w:rsidR="003267F5" w:rsidRPr="005A0EDB" w:rsidRDefault="003267F5" w:rsidP="003267F5"/>
    <w:p w14:paraId="732AA776" w14:textId="77777777" w:rsidR="003267F5" w:rsidRPr="005A0EDB" w:rsidRDefault="003267F5" w:rsidP="003267F5">
      <w:pPr>
        <w:rPr>
          <w:b/>
        </w:rPr>
      </w:pPr>
      <w:r w:rsidRPr="005A0EDB">
        <w:rPr>
          <w:b/>
        </w:rPr>
        <w:t>Label:</w:t>
      </w:r>
    </w:p>
    <w:p w14:paraId="466744CA" w14:textId="77777777" w:rsidR="003267F5" w:rsidRPr="005A0EDB" w:rsidRDefault="003267F5" w:rsidP="003267F5">
      <w:r w:rsidRPr="005A0EDB">
        <w:tab/>
        <w:t xml:space="preserve">Report Request </w:t>
      </w:r>
    </w:p>
    <w:p w14:paraId="21CCF5EE" w14:textId="77777777" w:rsidR="003267F5" w:rsidRPr="005A0EDB" w:rsidRDefault="003267F5" w:rsidP="003267F5">
      <w:pPr>
        <w:rPr>
          <w:b/>
        </w:rPr>
      </w:pPr>
      <w:r w:rsidRPr="005A0EDB">
        <w:rPr>
          <w:b/>
        </w:rPr>
        <w:t>Description:</w:t>
      </w:r>
    </w:p>
    <w:p w14:paraId="4F037E42" w14:textId="77777777" w:rsidR="003267F5" w:rsidRPr="005A0EDB" w:rsidRDefault="003267F5" w:rsidP="003267F5">
      <w:r w:rsidRPr="005A0EDB">
        <w:tab/>
        <w:t>This data flow sends the request to generate report.</w:t>
      </w:r>
    </w:p>
    <w:p w14:paraId="740CA5E7" w14:textId="77777777" w:rsidR="003267F5" w:rsidRPr="005A0EDB" w:rsidRDefault="003267F5" w:rsidP="003267F5">
      <w:pPr>
        <w:rPr>
          <w:b/>
        </w:rPr>
      </w:pPr>
      <w:r w:rsidRPr="005A0EDB">
        <w:rPr>
          <w:b/>
        </w:rPr>
        <w:t>Decomposition:</w:t>
      </w:r>
    </w:p>
    <w:p w14:paraId="2445877B" w14:textId="77777777" w:rsidR="003267F5" w:rsidRPr="005A0EDB" w:rsidRDefault="003267F5" w:rsidP="003267F5">
      <w:r w:rsidRPr="005A0EDB">
        <w:tab/>
        <w:t>Current level of stock</w:t>
      </w:r>
    </w:p>
    <w:p w14:paraId="1A6B3734" w14:textId="77777777" w:rsidR="003267F5" w:rsidRPr="005A0EDB" w:rsidRDefault="003267F5" w:rsidP="003267F5">
      <w:r w:rsidRPr="005A0EDB">
        <w:tab/>
        <w:t>Brands</w:t>
      </w:r>
    </w:p>
    <w:p w14:paraId="6BC4B469" w14:textId="77777777" w:rsidR="003267F5" w:rsidRPr="005A0EDB" w:rsidRDefault="003267F5" w:rsidP="003267F5"/>
    <w:p w14:paraId="744A2092" w14:textId="77777777" w:rsidR="003267F5" w:rsidRPr="005A0EDB" w:rsidRDefault="003267F5" w:rsidP="003267F5">
      <w:pPr>
        <w:rPr>
          <w:b/>
        </w:rPr>
      </w:pPr>
      <w:r w:rsidRPr="005A0EDB">
        <w:rPr>
          <w:b/>
        </w:rPr>
        <w:t>Label:</w:t>
      </w:r>
    </w:p>
    <w:p w14:paraId="5AD067C4" w14:textId="77777777" w:rsidR="003267F5" w:rsidRPr="005A0EDB" w:rsidRDefault="003267F5" w:rsidP="003267F5">
      <w:r w:rsidRPr="005A0EDB">
        <w:tab/>
        <w:t>Liquor Purchased</w:t>
      </w:r>
    </w:p>
    <w:p w14:paraId="40B50999" w14:textId="77777777" w:rsidR="003267F5" w:rsidRPr="005A0EDB" w:rsidRDefault="003267F5" w:rsidP="003267F5">
      <w:pPr>
        <w:rPr>
          <w:b/>
        </w:rPr>
      </w:pPr>
      <w:r w:rsidRPr="005A0EDB">
        <w:rPr>
          <w:b/>
        </w:rPr>
        <w:t>Description:</w:t>
      </w:r>
    </w:p>
    <w:p w14:paraId="7C3E16C2" w14:textId="77777777" w:rsidR="003267F5" w:rsidRPr="005A0EDB" w:rsidRDefault="003267F5" w:rsidP="003267F5">
      <w:r w:rsidRPr="005A0EDB">
        <w:tab/>
        <w:t>This data flow sends the liquor purchased information.</w:t>
      </w:r>
    </w:p>
    <w:p w14:paraId="04411E96" w14:textId="77777777" w:rsidR="003267F5" w:rsidRPr="005A0EDB" w:rsidRDefault="003267F5" w:rsidP="003267F5">
      <w:pPr>
        <w:rPr>
          <w:b/>
        </w:rPr>
      </w:pPr>
      <w:r w:rsidRPr="005A0EDB">
        <w:rPr>
          <w:b/>
        </w:rPr>
        <w:t>Decomposition:</w:t>
      </w:r>
    </w:p>
    <w:p w14:paraId="513F15C4" w14:textId="77777777" w:rsidR="003267F5" w:rsidRPr="005A0EDB" w:rsidRDefault="003267F5" w:rsidP="003267F5">
      <w:r w:rsidRPr="005A0EDB">
        <w:tab/>
        <w:t>Brands</w:t>
      </w:r>
    </w:p>
    <w:p w14:paraId="7C32DFA9" w14:textId="77777777" w:rsidR="003267F5" w:rsidRPr="005A0EDB" w:rsidRDefault="003267F5" w:rsidP="003267F5">
      <w:r w:rsidRPr="005A0EDB">
        <w:tab/>
        <w:t>Number of bottles purchased</w:t>
      </w:r>
    </w:p>
    <w:p w14:paraId="46BB3FF8" w14:textId="77777777" w:rsidR="003267F5" w:rsidRPr="005A0EDB" w:rsidRDefault="003267F5" w:rsidP="003267F5"/>
    <w:p w14:paraId="1891E463" w14:textId="77777777" w:rsidR="003267F5" w:rsidRPr="005A0EDB" w:rsidRDefault="003267F5" w:rsidP="003267F5">
      <w:pPr>
        <w:rPr>
          <w:b/>
        </w:rPr>
      </w:pPr>
      <w:r w:rsidRPr="005A0EDB">
        <w:rPr>
          <w:b/>
        </w:rPr>
        <w:t>Label:</w:t>
      </w:r>
    </w:p>
    <w:p w14:paraId="2FF374E5" w14:textId="77777777" w:rsidR="003267F5" w:rsidRPr="005A0EDB" w:rsidRDefault="003267F5" w:rsidP="003267F5">
      <w:r w:rsidRPr="005A0EDB">
        <w:tab/>
        <w:t>Liquor Count</w:t>
      </w:r>
    </w:p>
    <w:p w14:paraId="684BCF5F" w14:textId="77777777" w:rsidR="003267F5" w:rsidRPr="005A0EDB" w:rsidRDefault="003267F5" w:rsidP="003267F5">
      <w:pPr>
        <w:rPr>
          <w:b/>
        </w:rPr>
      </w:pPr>
      <w:r w:rsidRPr="005A0EDB">
        <w:rPr>
          <w:b/>
        </w:rPr>
        <w:t>Description:</w:t>
      </w:r>
    </w:p>
    <w:p w14:paraId="3F5F6646" w14:textId="77777777" w:rsidR="003267F5" w:rsidRPr="005A0EDB" w:rsidRDefault="003267F5" w:rsidP="003267F5">
      <w:r w:rsidRPr="005A0EDB">
        <w:tab/>
        <w:t>This data flow that carries the current count of all liquor</w:t>
      </w:r>
    </w:p>
    <w:p w14:paraId="331E4056" w14:textId="77777777" w:rsidR="003267F5" w:rsidRPr="005A0EDB" w:rsidRDefault="003267F5" w:rsidP="003267F5">
      <w:pPr>
        <w:rPr>
          <w:b/>
        </w:rPr>
      </w:pPr>
      <w:r w:rsidRPr="005A0EDB">
        <w:rPr>
          <w:b/>
        </w:rPr>
        <w:t>Decomposition:</w:t>
      </w:r>
    </w:p>
    <w:p w14:paraId="2A96E8A1" w14:textId="77777777" w:rsidR="003267F5" w:rsidRPr="005A0EDB" w:rsidRDefault="003267F5" w:rsidP="003267F5">
      <w:r w:rsidRPr="005A0EDB">
        <w:tab/>
        <w:t>Current level of stock</w:t>
      </w:r>
    </w:p>
    <w:p w14:paraId="3840D6BB" w14:textId="6D56328B" w:rsidR="007A30D6" w:rsidRDefault="003267F5" w:rsidP="003267F5">
      <w:pPr>
        <w:ind w:firstLine="720"/>
        <w:rPr>
          <w:rFonts w:eastAsiaTheme="minorHAnsi" w:cstheme="minorBidi"/>
          <w:b/>
          <w:color w:val="auto"/>
        </w:rPr>
      </w:pPr>
      <w:r w:rsidRPr="005A0EDB">
        <w:t xml:space="preserve">Brands </w:t>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0B76720C" w:rsidR="007A30D6" w:rsidRDefault="007A30D6" w:rsidP="007A30D6">
      <w:pPr>
        <w:pStyle w:val="ListParagraph"/>
        <w:spacing w:after="0"/>
        <w:jc w:val="center"/>
        <w:rPr>
          <w:rFonts w:ascii="Calibri" w:hAnsi="Calibri"/>
          <w:b/>
          <w:sz w:val="28"/>
          <w:szCs w:val="28"/>
        </w:rPr>
      </w:pPr>
      <w:r>
        <w:rPr>
          <w:noProof/>
        </w:rPr>
        <w:drawing>
          <wp:inline distT="0" distB="0" distL="0" distR="0" wp14:anchorId="65ACA087" wp14:editId="142D54D5">
            <wp:extent cx="3723442" cy="32861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50923" cy="3310379"/>
                    </a:xfrm>
                    <a:prstGeom prst="rect">
                      <a:avLst/>
                    </a:prstGeom>
                  </pic:spPr>
                </pic:pic>
              </a:graphicData>
            </a:graphic>
          </wp:inline>
        </w:drawing>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63E86016">
            <wp:extent cx="6415019" cy="3724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15019" cy="3724275"/>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0"/>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1"/>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Default="00DB07D5" w:rsidP="00012DD2">
      <w:pPr>
        <w:pStyle w:val="Normal1"/>
        <w:rPr>
          <w:b/>
        </w:rPr>
      </w:pPr>
      <w:r>
        <w:rPr>
          <w:b/>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2"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180B527A" w14:textId="77777777" w:rsidR="00DB07D5" w:rsidRDefault="00DB07D5" w:rsidP="0027172F">
      <w:pPr>
        <w:pStyle w:val="Normal1"/>
        <w:rPr>
          <w:b/>
        </w:rPr>
      </w:pPr>
    </w:p>
    <w:p w14:paraId="47D59D89" w14:textId="5A26A817" w:rsidR="005A6D21" w:rsidRPr="00846523" w:rsidRDefault="00DB07D5" w:rsidP="0027172F">
      <w:pPr>
        <w:pStyle w:val="Normal1"/>
        <w:rPr>
          <w:b/>
        </w:rPr>
      </w:pPr>
      <w:r>
        <w:rPr>
          <w:b/>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2B7189" w:rsidRDefault="00DB07D5" w:rsidP="00D8426A">
      <w:pPr>
        <w:rPr>
          <w:b/>
        </w:rPr>
      </w:pPr>
      <w:r>
        <w:rPr>
          <w:b/>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DB07D5" w:rsidRDefault="00DB07D5" w:rsidP="00554C09">
      <w:pPr>
        <w:rPr>
          <w:b/>
        </w:rPr>
      </w:pPr>
      <w:r>
        <w:rPr>
          <w:b/>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27CF69C9" w14:textId="77777777" w:rsidR="005216A7" w:rsidRDefault="005216A7" w:rsidP="009C35E9">
      <w:pPr>
        <w:rPr>
          <w:b/>
          <w:sz w:val="28"/>
          <w:szCs w:val="28"/>
        </w:rPr>
      </w:pPr>
    </w:p>
    <w:p w14:paraId="5AE974C5" w14:textId="77777777" w:rsidR="005216A7" w:rsidRDefault="005216A7" w:rsidP="009C35E9">
      <w:pPr>
        <w:rPr>
          <w:b/>
          <w:sz w:val="28"/>
          <w:szCs w:val="28"/>
        </w:rPr>
      </w:pPr>
    </w:p>
    <w:p w14:paraId="659A8DC8" w14:textId="77777777" w:rsidR="005216A7" w:rsidRDefault="005216A7" w:rsidP="009C35E9">
      <w:pPr>
        <w:rPr>
          <w:b/>
          <w:sz w:val="28"/>
          <w:szCs w:val="28"/>
        </w:rPr>
      </w:pPr>
    </w:p>
    <w:p w14:paraId="768EFD9A" w14:textId="77777777" w:rsidR="005216A7" w:rsidRDefault="005216A7" w:rsidP="009C35E9">
      <w:pPr>
        <w:rPr>
          <w:b/>
          <w:sz w:val="28"/>
          <w:szCs w:val="28"/>
        </w:rPr>
      </w:pPr>
    </w:p>
    <w:p w14:paraId="46A15873" w14:textId="77777777" w:rsidR="005216A7" w:rsidRDefault="005216A7" w:rsidP="009C35E9">
      <w:pPr>
        <w:rPr>
          <w:b/>
          <w:sz w:val="28"/>
          <w:szCs w:val="28"/>
        </w:rPr>
      </w:pPr>
    </w:p>
    <w:p w14:paraId="6BD0B9DF" w14:textId="25519A83"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557E6AC8" w14:textId="5554AFAF"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2"/>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4">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E1096E" w14:textId="77777777" w:rsidR="00BB1F9A" w:rsidRDefault="00BB1F9A">
      <w:pPr>
        <w:spacing w:after="0"/>
      </w:pPr>
      <w:r>
        <w:separator/>
      </w:r>
    </w:p>
  </w:endnote>
  <w:endnote w:type="continuationSeparator" w:id="0">
    <w:p w14:paraId="0710E1C4" w14:textId="77777777" w:rsidR="00BB1F9A" w:rsidRDefault="00BB1F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Calibri"/>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7F2EC62A" w:rsidR="00F5130C" w:rsidRDefault="00F5130C">
        <w:pPr>
          <w:pStyle w:val="Footer"/>
          <w:jc w:val="right"/>
        </w:pPr>
        <w:r>
          <w:fldChar w:fldCharType="begin"/>
        </w:r>
        <w:r>
          <w:instrText xml:space="preserve"> PAGE   \* MERGEFORMAT </w:instrText>
        </w:r>
        <w:r>
          <w:fldChar w:fldCharType="separate"/>
        </w:r>
        <w:r w:rsidR="003267F5">
          <w:rPr>
            <w:noProof/>
          </w:rPr>
          <w:t>45</w:t>
        </w:r>
        <w:r>
          <w:rPr>
            <w:noProof/>
          </w:rPr>
          <w:fldChar w:fldCharType="end"/>
        </w:r>
      </w:p>
    </w:sdtContent>
  </w:sdt>
  <w:p w14:paraId="0FB39F9E" w14:textId="77777777" w:rsidR="00F5130C" w:rsidRDefault="00F513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7AEDFC" w14:textId="77777777" w:rsidR="00BB1F9A" w:rsidRDefault="00BB1F9A">
      <w:pPr>
        <w:spacing w:after="0"/>
      </w:pPr>
      <w:r>
        <w:separator/>
      </w:r>
    </w:p>
  </w:footnote>
  <w:footnote w:type="continuationSeparator" w:id="0">
    <w:p w14:paraId="21C127ED" w14:textId="77777777" w:rsidR="00BB1F9A" w:rsidRDefault="00BB1F9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F5130C" w:rsidRDefault="00F5130C">
    <w:pPr>
      <w:pStyle w:val="Normal1"/>
      <w:tabs>
        <w:tab w:val="center" w:pos="4680"/>
        <w:tab w:val="right" w:pos="9360"/>
      </w:tabs>
      <w:spacing w:before="720" w:after="0"/>
      <w:jc w:val="center"/>
    </w:pPr>
    <w:r>
      <w:t>Client Documents</w:t>
    </w:r>
  </w:p>
  <w:p w14:paraId="1A377237" w14:textId="77777777" w:rsidR="00F5130C" w:rsidRDefault="00F5130C">
    <w:pPr>
      <w:pStyle w:val="Normal1"/>
      <w:tabs>
        <w:tab w:val="center" w:pos="4680"/>
        <w:tab w:val="right" w:pos="9360"/>
      </w:tabs>
      <w:spacing w:after="0"/>
      <w:jc w:val="center"/>
    </w:pPr>
  </w:p>
  <w:p w14:paraId="5C255563" w14:textId="77777777" w:rsidR="00F5130C" w:rsidRDefault="00F5130C">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F5130C" w:rsidRDefault="00F5130C">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F5130C" w:rsidRDefault="00F5130C">
    <w:pPr>
      <w:pStyle w:val="Normal1"/>
      <w:tabs>
        <w:tab w:val="center" w:pos="4680"/>
        <w:tab w:val="right" w:pos="9360"/>
      </w:tabs>
      <w:spacing w:before="720" w:after="0"/>
      <w:jc w:val="center"/>
    </w:pPr>
    <w:r>
      <w:t>Project Documents</w:t>
    </w:r>
  </w:p>
  <w:p w14:paraId="79B0ED69" w14:textId="77777777" w:rsidR="00F5130C" w:rsidRDefault="00F5130C">
    <w:pPr>
      <w:pStyle w:val="Normal1"/>
      <w:tabs>
        <w:tab w:val="center" w:pos="4680"/>
        <w:tab w:val="right" w:pos="9360"/>
      </w:tabs>
      <w:spacing w:after="0"/>
      <w:jc w:val="center"/>
    </w:pPr>
  </w:p>
  <w:p w14:paraId="1390E143" w14:textId="77777777" w:rsidR="00F5130C" w:rsidRDefault="00F5130C">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F5130C" w:rsidRDefault="00F5130C">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F5130C" w:rsidRDefault="00F5130C" w:rsidP="00FD7656">
    <w:pPr>
      <w:pStyle w:val="Normal1"/>
      <w:tabs>
        <w:tab w:val="center" w:pos="4680"/>
        <w:tab w:val="right" w:pos="9360"/>
      </w:tabs>
      <w:spacing w:before="720" w:after="0"/>
      <w:jc w:val="center"/>
    </w:pPr>
    <w:r>
      <w:t>Project Documents</w:t>
    </w:r>
  </w:p>
  <w:p w14:paraId="724298CF" w14:textId="77777777" w:rsidR="00F5130C" w:rsidRDefault="00F5130C">
    <w:pPr>
      <w:pStyle w:val="Normal1"/>
      <w:tabs>
        <w:tab w:val="center" w:pos="4680"/>
        <w:tab w:val="right" w:pos="9360"/>
      </w:tabs>
      <w:spacing w:after="0"/>
      <w:jc w:val="center"/>
    </w:pPr>
  </w:p>
  <w:p w14:paraId="7FED2D37" w14:textId="77777777" w:rsidR="00F5130C" w:rsidRDefault="00F5130C">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F5130C" w:rsidRDefault="00F5130C">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F5130C" w:rsidRDefault="00F5130C" w:rsidP="00FD7656">
    <w:pPr>
      <w:pStyle w:val="Normal1"/>
      <w:tabs>
        <w:tab w:val="center" w:pos="4680"/>
        <w:tab w:val="right" w:pos="9360"/>
      </w:tabs>
      <w:spacing w:before="720" w:after="0"/>
      <w:jc w:val="center"/>
    </w:pPr>
    <w:r>
      <w:t>Control Documents</w:t>
    </w:r>
  </w:p>
  <w:p w14:paraId="2C823EA6" w14:textId="77777777" w:rsidR="00F5130C" w:rsidRDefault="00F5130C">
    <w:pPr>
      <w:pStyle w:val="Normal1"/>
      <w:tabs>
        <w:tab w:val="center" w:pos="4680"/>
        <w:tab w:val="right" w:pos="9360"/>
      </w:tabs>
      <w:spacing w:after="0"/>
      <w:jc w:val="center"/>
    </w:pPr>
  </w:p>
  <w:p w14:paraId="1BAA2566" w14:textId="77777777" w:rsidR="00F5130C" w:rsidRDefault="00F5130C">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F5130C" w:rsidRDefault="00F5130C">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F5130C" w:rsidRDefault="00F5130C" w:rsidP="00FD7656">
    <w:pPr>
      <w:pStyle w:val="Normal1"/>
      <w:tabs>
        <w:tab w:val="center" w:pos="4680"/>
        <w:tab w:val="right" w:pos="9360"/>
      </w:tabs>
      <w:spacing w:before="720" w:after="0"/>
      <w:jc w:val="center"/>
    </w:pPr>
    <w:r>
      <w:t>Control Documents</w:t>
    </w:r>
  </w:p>
  <w:p w14:paraId="4CFF62EF" w14:textId="77777777" w:rsidR="00F5130C" w:rsidRDefault="00F5130C">
    <w:pPr>
      <w:pStyle w:val="Normal1"/>
      <w:tabs>
        <w:tab w:val="center" w:pos="4680"/>
        <w:tab w:val="right" w:pos="9360"/>
      </w:tabs>
      <w:spacing w:after="0"/>
      <w:jc w:val="center"/>
    </w:pPr>
  </w:p>
  <w:p w14:paraId="7C834C01" w14:textId="77777777" w:rsidR="00F5130C" w:rsidRDefault="00F5130C">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F5130C" w:rsidRDefault="00F5130C">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2"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1"/>
  </w:num>
  <w:num w:numId="7">
    <w:abstractNumId w:val="35"/>
  </w:num>
  <w:num w:numId="8">
    <w:abstractNumId w:val="36"/>
  </w:num>
  <w:num w:numId="9">
    <w:abstractNumId w:val="2"/>
  </w:num>
  <w:num w:numId="10">
    <w:abstractNumId w:val="20"/>
  </w:num>
  <w:num w:numId="11">
    <w:abstractNumId w:val="44"/>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9"/>
  </w:num>
  <w:num w:numId="23">
    <w:abstractNumId w:val="5"/>
  </w:num>
  <w:num w:numId="24">
    <w:abstractNumId w:val="7"/>
  </w:num>
  <w:num w:numId="25">
    <w:abstractNumId w:val="18"/>
  </w:num>
  <w:num w:numId="26">
    <w:abstractNumId w:val="32"/>
  </w:num>
  <w:num w:numId="27">
    <w:abstractNumId w:val="28"/>
  </w:num>
  <w:num w:numId="28">
    <w:abstractNumId w:val="40"/>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2"/>
  </w:num>
  <w:num w:numId="36">
    <w:abstractNumId w:val="16"/>
  </w:num>
  <w:num w:numId="37">
    <w:abstractNumId w:val="31"/>
  </w:num>
  <w:num w:numId="38">
    <w:abstractNumId w:val="30"/>
  </w:num>
  <w:num w:numId="39">
    <w:abstractNumId w:val="6"/>
  </w:num>
  <w:num w:numId="40">
    <w:abstractNumId w:val="43"/>
  </w:num>
  <w:num w:numId="41">
    <w:abstractNumId w:val="1"/>
  </w:num>
  <w:num w:numId="42">
    <w:abstractNumId w:val="4"/>
  </w:num>
  <w:num w:numId="43">
    <w:abstractNumId w:val="3"/>
  </w:num>
  <w:num w:numId="44">
    <w:abstractNumId w:val="19"/>
  </w:num>
  <w:num w:numId="45">
    <w:abstractNumId w:val="3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21E9D"/>
    <w:rsid w:val="003267F5"/>
    <w:rsid w:val="00335935"/>
    <w:rsid w:val="00335D19"/>
    <w:rsid w:val="003448CC"/>
    <w:rsid w:val="00355CA7"/>
    <w:rsid w:val="0036628B"/>
    <w:rsid w:val="00366C46"/>
    <w:rsid w:val="003811B7"/>
    <w:rsid w:val="003839FC"/>
    <w:rsid w:val="00391F85"/>
    <w:rsid w:val="003A2611"/>
    <w:rsid w:val="003A6C5D"/>
    <w:rsid w:val="003B0FEE"/>
    <w:rsid w:val="003B11AA"/>
    <w:rsid w:val="003B7F01"/>
    <w:rsid w:val="003C219D"/>
    <w:rsid w:val="003C3EC2"/>
    <w:rsid w:val="003C539F"/>
    <w:rsid w:val="003D3E7C"/>
    <w:rsid w:val="003E57F0"/>
    <w:rsid w:val="003E5C25"/>
    <w:rsid w:val="003E78E3"/>
    <w:rsid w:val="0040029B"/>
    <w:rsid w:val="00403E26"/>
    <w:rsid w:val="00414D50"/>
    <w:rsid w:val="00417E71"/>
    <w:rsid w:val="004216C7"/>
    <w:rsid w:val="0042194C"/>
    <w:rsid w:val="00426E54"/>
    <w:rsid w:val="00430458"/>
    <w:rsid w:val="0044499B"/>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D6C"/>
    <w:rsid w:val="00504A64"/>
    <w:rsid w:val="0050649C"/>
    <w:rsid w:val="00511987"/>
    <w:rsid w:val="00513938"/>
    <w:rsid w:val="005162FD"/>
    <w:rsid w:val="005216A7"/>
    <w:rsid w:val="00522216"/>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E0051"/>
    <w:rsid w:val="007E1770"/>
    <w:rsid w:val="007F2A5F"/>
    <w:rsid w:val="008005C3"/>
    <w:rsid w:val="008035FE"/>
    <w:rsid w:val="008036A6"/>
    <w:rsid w:val="0080684D"/>
    <w:rsid w:val="00810B5D"/>
    <w:rsid w:val="008173E9"/>
    <w:rsid w:val="008179DE"/>
    <w:rsid w:val="0082778A"/>
    <w:rsid w:val="008330F2"/>
    <w:rsid w:val="00843A88"/>
    <w:rsid w:val="00845A3F"/>
    <w:rsid w:val="00845EC2"/>
    <w:rsid w:val="00846523"/>
    <w:rsid w:val="00846824"/>
    <w:rsid w:val="00851705"/>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13D9B"/>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7528C"/>
    <w:rsid w:val="00B81A4A"/>
    <w:rsid w:val="00B82262"/>
    <w:rsid w:val="00B8248A"/>
    <w:rsid w:val="00B82F9F"/>
    <w:rsid w:val="00B8485C"/>
    <w:rsid w:val="00B86402"/>
    <w:rsid w:val="00B92330"/>
    <w:rsid w:val="00BA4168"/>
    <w:rsid w:val="00BA7ACB"/>
    <w:rsid w:val="00BB1F9A"/>
    <w:rsid w:val="00BB4380"/>
    <w:rsid w:val="00BB6775"/>
    <w:rsid w:val="00BC6A48"/>
    <w:rsid w:val="00BD327D"/>
    <w:rsid w:val="00BD70C3"/>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26DE"/>
    <w:rsid w:val="00C66748"/>
    <w:rsid w:val="00C671B8"/>
    <w:rsid w:val="00C76754"/>
    <w:rsid w:val="00C7760F"/>
    <w:rsid w:val="00C9482B"/>
    <w:rsid w:val="00CA055A"/>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7FE3"/>
    <w:rsid w:val="00D1242A"/>
    <w:rsid w:val="00D1514B"/>
    <w:rsid w:val="00D4716C"/>
    <w:rsid w:val="00D471DC"/>
    <w:rsid w:val="00D507FC"/>
    <w:rsid w:val="00D517DA"/>
    <w:rsid w:val="00D52B78"/>
    <w:rsid w:val="00D57319"/>
    <w:rsid w:val="00D5778D"/>
    <w:rsid w:val="00D57949"/>
    <w:rsid w:val="00D65693"/>
    <w:rsid w:val="00D66C2F"/>
    <w:rsid w:val="00D728AB"/>
    <w:rsid w:val="00D73AC2"/>
    <w:rsid w:val="00D8267B"/>
    <w:rsid w:val="00D8426A"/>
    <w:rsid w:val="00DA0750"/>
    <w:rsid w:val="00DB07D5"/>
    <w:rsid w:val="00DB1426"/>
    <w:rsid w:val="00DB5957"/>
    <w:rsid w:val="00DC1DC9"/>
    <w:rsid w:val="00DC360E"/>
    <w:rsid w:val="00DC52E9"/>
    <w:rsid w:val="00DC7322"/>
    <w:rsid w:val="00DD242A"/>
    <w:rsid w:val="00DE04EE"/>
    <w:rsid w:val="00DF2413"/>
    <w:rsid w:val="00DF78A4"/>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130C"/>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5.xml"/><Relationship Id="rId27" Type="http://schemas.openxmlformats.org/officeDocument/2006/relationships/image" Target="media/image13.png"/><Relationship Id="rId30"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700DDB-4486-42C8-9F16-F1EE32C6E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9</Pages>
  <Words>9017</Words>
  <Characters>51401</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Paul Naumann</cp:lastModifiedBy>
  <cp:revision>2</cp:revision>
  <dcterms:created xsi:type="dcterms:W3CDTF">2017-12-08T01:31:00Z</dcterms:created>
  <dcterms:modified xsi:type="dcterms:W3CDTF">2017-12-08T01:31:00Z</dcterms:modified>
</cp:coreProperties>
</file>